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1.xml" ContentType="application/vnd.openxmlformats-officedocument.presentationml.notesSlide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charts/colors1.xml" ContentType="application/vnd.ms-office.chartcolorstyle+xml"/>
  <Override PartName="/ppt/charts/style1.xml" ContentType="application/vnd.ms-office.chartstyle+xml"/>
  <Override PartName="/ppt/charts/colors2.xml" ContentType="application/vnd.ms-office.chartcolorstyle+xml"/>
  <Override PartName="/ppt/charts/style2.xml" ContentType="application/vnd.ms-office.chartstyle+xml"/>
  <Override PartName="/ppt/charts/colors3.xml" ContentType="application/vnd.ms-office.chartcolorstyle+xml"/>
  <Override PartName="/ppt/charts/style3.xml" ContentType="application/vnd.ms-office.chart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935" r:id="rId4"/>
  </p:sldMasterIdLst>
  <p:notesMasterIdLst>
    <p:notesMasterId r:id="rId34"/>
  </p:notesMasterIdLst>
  <p:handoutMasterIdLst>
    <p:handoutMasterId r:id="rId35"/>
  </p:handoutMasterIdLst>
  <p:sldIdLst>
    <p:sldId id="256" r:id="rId5"/>
    <p:sldId id="289" r:id="rId6"/>
    <p:sldId id="358" r:id="rId7"/>
    <p:sldId id="337" r:id="rId8"/>
    <p:sldId id="342" r:id="rId9"/>
    <p:sldId id="338" r:id="rId10"/>
    <p:sldId id="339" r:id="rId11"/>
    <p:sldId id="332" r:id="rId12"/>
    <p:sldId id="322" r:id="rId13"/>
    <p:sldId id="340" r:id="rId14"/>
    <p:sldId id="343" r:id="rId15"/>
    <p:sldId id="345" r:id="rId16"/>
    <p:sldId id="353" r:id="rId17"/>
    <p:sldId id="341" r:id="rId18"/>
    <p:sldId id="352" r:id="rId19"/>
    <p:sldId id="357" r:id="rId20"/>
    <p:sldId id="324" r:id="rId21"/>
    <p:sldId id="347" r:id="rId22"/>
    <p:sldId id="348" r:id="rId23"/>
    <p:sldId id="359" r:id="rId24"/>
    <p:sldId id="350" r:id="rId25"/>
    <p:sldId id="356" r:id="rId26"/>
    <p:sldId id="351" r:id="rId27"/>
    <p:sldId id="346" r:id="rId28"/>
    <p:sldId id="360" r:id="rId29"/>
    <p:sldId id="361" r:id="rId30"/>
    <p:sldId id="362" r:id="rId31"/>
    <p:sldId id="363" r:id="rId32"/>
    <p:sldId id="304" r:id="rId33"/>
  </p:sldIdLst>
  <p:sldSz cx="12188825" cy="6858000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1104" userDrawn="1">
          <p15:clr>
            <a:srgbClr val="A4A3A4"/>
          </p15:clr>
        </p15:guide>
        <p15:guide id="2" pos="7415" userDrawn="1">
          <p15:clr>
            <a:srgbClr val="A4A3A4"/>
          </p15:clr>
        </p15:guide>
        <p15:guide id="3" pos="527" userDrawn="1">
          <p15:clr>
            <a:srgbClr val="A4A3A4"/>
          </p15:clr>
        </p15:guide>
        <p15:guide id="5" orient="horz" pos="3408" userDrawn="1">
          <p15:clr>
            <a:srgbClr val="A4A3A4"/>
          </p15:clr>
        </p15:guide>
        <p15:guide id="6" pos="3839" userDrawn="1">
          <p15:clr>
            <a:srgbClr val="A4A3A4"/>
          </p15:clr>
        </p15:guide>
        <p15:guide id="7" orient="horz" pos="4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28" userDrawn="1">
          <p15:clr>
            <a:srgbClr val="A4A3A4"/>
          </p15:clr>
        </p15:guide>
        <p15:guide id="2" pos="220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FBDA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151" autoAdjust="0"/>
    <p:restoredTop sz="92764" autoAdjust="0"/>
  </p:normalViewPr>
  <p:slideViewPr>
    <p:cSldViewPr snapToGrid="0" showGuides="1">
      <p:cViewPr varScale="1">
        <p:scale>
          <a:sx n="67" d="100"/>
          <a:sy n="67" d="100"/>
        </p:scale>
        <p:origin x="-246" y="-96"/>
      </p:cViewPr>
      <p:guideLst>
        <p:guide orient="horz" pos="1104"/>
        <p:guide orient="horz" pos="3408"/>
        <p:guide orient="horz" pos="456"/>
        <p:guide pos="7415"/>
        <p:guide pos="527"/>
        <p:guide pos="383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90" d="100"/>
        <a:sy n="90" d="100"/>
      </p:scale>
      <p:origin x="0" y="-2237"/>
    </p:cViewPr>
  </p:sorterViewPr>
  <p:notesViewPr>
    <p:cSldViewPr snapToGrid="0" showGuides="1">
      <p:cViewPr varScale="1">
        <p:scale>
          <a:sx n="55" d="100"/>
          <a:sy n="55" d="100"/>
        </p:scale>
        <p:origin x="-1472" y="-64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tableStyles" Target="tableStyle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Style" Target="style1.xml"/><Relationship Id="rId2" Type="http://schemas.microsoft.com/office/2011/relationships/chartColorStyle" Target="colors1.xml"/><Relationship Id="rId1" Type="http://schemas.openxmlformats.org/officeDocument/2006/relationships/oleObject" Target="Book1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\\TTEDSRV3\PSBusFiles\03_Tech_Transfer\03a_Tech_Transfer_Staff\01_Tech_Transfer_Staff\TT%20Reports\TT%20Activity%20Reports%20(Monthly)\Dashboards\2016%20TT%20Dashboards\2016%20TT%20Dashboard-10-4-2016.xlsx" TargetMode="External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Style" Target="style2.xml"/><Relationship Id="rId2" Type="http://schemas.microsoft.com/office/2011/relationships/chartColorStyle" Target="colors2.xml"/><Relationship Id="rId1" Type="http://schemas.openxmlformats.org/officeDocument/2006/relationships/oleObject" Target="file:///C:\Users\mjp\Downloads\IDs%20Elected%20pivot%20(1).xlsx" TargetMode="External"/></Relationships>
</file>

<file path=ppt/charts/_rels/chart4.xml.rels><?xml version="1.0" encoding="UTF-8" standalone="yes"?>
<Relationships xmlns="http://schemas.openxmlformats.org/package/2006/relationships"><Relationship Id="rId3" Type="http://schemas.microsoft.com/office/2011/relationships/chartStyle" Target="style3.xml"/><Relationship Id="rId2" Type="http://schemas.microsoft.com/office/2011/relationships/chartColorStyle" Target="colors3.xml"/><Relationship Id="rId1" Type="http://schemas.openxmlformats.org/officeDocument/2006/relationships/oleObject" Target="file:///C:\Users\mjp\Downloads\Patent%20Applications%20pivot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Invention Disclosures per FY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A$3:$A$15</c:f>
              <c:numCache>
                <c:formatCode>General</c:formatCode>
                <c:ptCount val="13"/>
                <c:pt idx="0">
                  <c:v>2017</c:v>
                </c:pt>
                <c:pt idx="1">
                  <c:v>2016</c:v>
                </c:pt>
                <c:pt idx="2">
                  <c:v>2015</c:v>
                </c:pt>
                <c:pt idx="3">
                  <c:v>2014</c:v>
                </c:pt>
                <c:pt idx="4">
                  <c:v>2013</c:v>
                </c:pt>
                <c:pt idx="5">
                  <c:v>2012</c:v>
                </c:pt>
                <c:pt idx="6">
                  <c:v>2011</c:v>
                </c:pt>
                <c:pt idx="7">
                  <c:v>2010</c:v>
                </c:pt>
                <c:pt idx="8">
                  <c:v>2009</c:v>
                </c:pt>
                <c:pt idx="9">
                  <c:v>2008</c:v>
                </c:pt>
                <c:pt idx="10">
                  <c:v>2007</c:v>
                </c:pt>
                <c:pt idx="11">
                  <c:v>2006</c:v>
                </c:pt>
                <c:pt idx="12">
                  <c:v>2005</c:v>
                </c:pt>
              </c:numCache>
            </c:numRef>
          </c:xVal>
          <c:yVal>
            <c:numRef>
              <c:f>Sheet1!$B$3:$B$15</c:f>
              <c:numCache>
                <c:formatCode>General</c:formatCode>
                <c:ptCount val="13"/>
                <c:pt idx="0">
                  <c:v>219</c:v>
                </c:pt>
                <c:pt idx="1">
                  <c:v>185</c:v>
                </c:pt>
                <c:pt idx="2">
                  <c:v>198</c:v>
                </c:pt>
                <c:pt idx="3">
                  <c:v>206</c:v>
                </c:pt>
                <c:pt idx="4">
                  <c:v>239</c:v>
                </c:pt>
                <c:pt idx="5">
                  <c:v>228</c:v>
                </c:pt>
                <c:pt idx="6">
                  <c:v>233</c:v>
                </c:pt>
                <c:pt idx="7">
                  <c:v>162</c:v>
                </c:pt>
                <c:pt idx="8">
                  <c:v>161</c:v>
                </c:pt>
                <c:pt idx="9">
                  <c:v>167</c:v>
                </c:pt>
                <c:pt idx="10">
                  <c:v>177</c:v>
                </c:pt>
                <c:pt idx="11">
                  <c:v>167</c:v>
                </c:pt>
                <c:pt idx="12">
                  <c:v>167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C853-4036-8584-12A8C3F218E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0888448"/>
        <c:axId val="90891008"/>
      </c:scatterChart>
      <c:valAx>
        <c:axId val="9088844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Fiscal Year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90891008"/>
        <c:crosses val="autoZero"/>
        <c:crossBetween val="midCat"/>
      </c:valAx>
      <c:valAx>
        <c:axId val="908910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# Invention</a:t>
                </a:r>
                <a:r>
                  <a:rPr lang="en-US" baseline="0"/>
                  <a:t> Disclosures</a:t>
                </a:r>
                <a:endParaRPr 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9088844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  <c:extLst xmlns:c16r2="http://schemas.microsoft.com/office/drawing/2015/06/chart"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</a:defRPr>
            </a:pPr>
            <a:r>
              <a:rPr lang="en-US" sz="1400" b="0">
                <a:solidFill>
                  <a:schemeClr val="tx1">
                    <a:lumMod val="65000"/>
                    <a:lumOff val="35000"/>
                  </a:schemeClr>
                </a:solidFill>
              </a:rPr>
              <a:t>FY 16</a:t>
            </a:r>
            <a:r>
              <a:rPr lang="en-US" sz="1400" b="0" baseline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sz="1400" b="0">
                <a:solidFill>
                  <a:schemeClr val="tx1">
                    <a:lumMod val="65000"/>
                    <a:lumOff val="35000"/>
                  </a:schemeClr>
                </a:solidFill>
              </a:rPr>
              <a:t>New Invention Disclosures</a:t>
            </a:r>
          </a:p>
        </c:rich>
      </c:tx>
      <c:layout/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IDs!$A$51</c:f>
              <c:strCache>
                <c:ptCount val="1"/>
                <c:pt idx="0">
                  <c:v>Running Total</c:v>
                </c:pt>
              </c:strCache>
            </c:strRef>
          </c:tx>
          <c:cat>
            <c:strRef>
              <c:f>IDs!$B$1:$M$1</c:f>
              <c:strCache>
                <c:ptCount val="12"/>
                <c:pt idx="0">
                  <c:v>Oct</c:v>
                </c:pt>
                <c:pt idx="1">
                  <c:v>Nov</c:v>
                </c:pt>
                <c:pt idx="2">
                  <c:v>Dec</c:v>
                </c:pt>
                <c:pt idx="3">
                  <c:v>Jan</c:v>
                </c:pt>
                <c:pt idx="4">
                  <c:v>Feb</c:v>
                </c:pt>
                <c:pt idx="5">
                  <c:v>Mar</c:v>
                </c:pt>
                <c:pt idx="6">
                  <c:v>Apr</c:v>
                </c:pt>
                <c:pt idx="7">
                  <c:v>May</c:v>
                </c:pt>
                <c:pt idx="8">
                  <c:v>Jun</c:v>
                </c:pt>
                <c:pt idx="9">
                  <c:v>Jul</c:v>
                </c:pt>
                <c:pt idx="10">
                  <c:v>Aug</c:v>
                </c:pt>
                <c:pt idx="11">
                  <c:v>Sep</c:v>
                </c:pt>
              </c:strCache>
            </c:strRef>
          </c:cat>
          <c:val>
            <c:numRef>
              <c:f>IDs!$B$51:$M$51</c:f>
              <c:numCache>
                <c:formatCode>0.00</c:formatCode>
                <c:ptCount val="12"/>
                <c:pt idx="0">
                  <c:v>5</c:v>
                </c:pt>
                <c:pt idx="1">
                  <c:v>14</c:v>
                </c:pt>
                <c:pt idx="2">
                  <c:v>24</c:v>
                </c:pt>
                <c:pt idx="3">
                  <c:v>39</c:v>
                </c:pt>
                <c:pt idx="4">
                  <c:v>61</c:v>
                </c:pt>
                <c:pt idx="5">
                  <c:v>71</c:v>
                </c:pt>
                <c:pt idx="6">
                  <c:v>82</c:v>
                </c:pt>
                <c:pt idx="7">
                  <c:v>89</c:v>
                </c:pt>
                <c:pt idx="8">
                  <c:v>99</c:v>
                </c:pt>
                <c:pt idx="9">
                  <c:v>108</c:v>
                </c:pt>
                <c:pt idx="10">
                  <c:v>151</c:v>
                </c:pt>
                <c:pt idx="11">
                  <c:v>185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0E92-40CB-9015-C297F22F77A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3484160"/>
        <c:axId val="93486080"/>
      </c:lineChart>
      <c:catAx>
        <c:axId val="93484160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 sz="1000" b="0">
                    <a:solidFill>
                      <a:schemeClr val="tx1">
                        <a:lumMod val="65000"/>
                        <a:lumOff val="35000"/>
                      </a:schemeClr>
                    </a:solidFill>
                  </a:defRPr>
                </a:pPr>
                <a:r>
                  <a:rPr lang="en-US" sz="1000" b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Month</a:t>
                </a:r>
              </a:p>
            </c:rich>
          </c:tx>
          <c:layout/>
          <c:overlay val="0"/>
        </c:title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900">
                <a:solidFill>
                  <a:schemeClr val="tx1">
                    <a:lumMod val="65000"/>
                    <a:lumOff val="35000"/>
                  </a:schemeClr>
                </a:solidFill>
              </a:defRPr>
            </a:pPr>
            <a:endParaRPr lang="en-US"/>
          </a:p>
        </c:txPr>
        <c:crossAx val="93486080"/>
        <c:crosses val="autoZero"/>
        <c:auto val="1"/>
        <c:lblAlgn val="ctr"/>
        <c:lblOffset val="100"/>
        <c:noMultiLvlLbl val="0"/>
      </c:catAx>
      <c:valAx>
        <c:axId val="93486080"/>
        <c:scaling>
          <c:orientation val="minMax"/>
          <c:max val="300"/>
          <c:min val="0"/>
        </c:scaling>
        <c:delete val="0"/>
        <c:axPos val="l"/>
        <c:majorGridlines>
          <c:spPr>
            <a:ln>
              <a:solidFill>
                <a:schemeClr val="bg1">
                  <a:lumMod val="75000"/>
                </a:schemeClr>
              </a:solidFill>
            </a:ln>
          </c:spPr>
        </c:majorGridlines>
        <c:title>
          <c:tx>
            <c:rich>
              <a:bodyPr rot="-5400000" vert="horz"/>
              <a:lstStyle/>
              <a:p>
                <a:pPr>
                  <a:defRPr sz="1400">
                    <a:solidFill>
                      <a:schemeClr val="tx1">
                        <a:lumMod val="65000"/>
                        <a:lumOff val="35000"/>
                      </a:schemeClr>
                    </a:solidFill>
                  </a:defRPr>
                </a:pPr>
                <a:r>
                  <a:rPr lang="en-US" sz="1000" b="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#Invention</a:t>
                </a:r>
                <a:r>
                  <a:rPr lang="en-US" sz="1000" b="0" baseline="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 Disclosures</a:t>
                </a:r>
                <a:endParaRPr lang="en-US" sz="1000" b="0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c:rich>
          </c:tx>
          <c:layout/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 sz="900">
                <a:solidFill>
                  <a:schemeClr val="tx1">
                    <a:lumMod val="65000"/>
                    <a:lumOff val="35000"/>
                  </a:schemeClr>
                </a:solidFill>
              </a:defRPr>
            </a:pPr>
            <a:endParaRPr lang="en-US"/>
          </a:p>
        </c:txPr>
        <c:crossAx val="93484160"/>
        <c:crosses val="autoZero"/>
        <c:crossBetween val="between"/>
        <c:majorUnit val="50"/>
      </c:valAx>
      <c:spPr>
        <a:ln>
          <a:solidFill>
            <a:schemeClr val="bg1">
              <a:lumMod val="50000"/>
            </a:schemeClr>
          </a:solidFill>
        </a:ln>
      </c:spPr>
    </c:plotArea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Percentage of Inventions</a:t>
            </a:r>
            <a:r>
              <a:rPr lang="en-US" baseline="0"/>
              <a:t> Elected</a:t>
            </a:r>
            <a:endParaRPr lang="en-US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'[IDs Elected pivot (1).xlsx]sheet1'!$AP$23</c:f>
              <c:strCache>
                <c:ptCount val="1"/>
                <c:pt idx="0">
                  <c:v>Election %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'[IDs Elected pivot (1).xlsx]sheet1'!$AQ$22:$BA$22</c:f>
              <c:numCache>
                <c:formatCode>General</c:formatCode>
                <c:ptCount val="11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  <c:pt idx="7">
                  <c:v>2015</c:v>
                </c:pt>
                <c:pt idx="8">
                  <c:v>2016</c:v>
                </c:pt>
                <c:pt idx="9">
                  <c:v>2017</c:v>
                </c:pt>
                <c:pt idx="10">
                  <c:v>2018</c:v>
                </c:pt>
              </c:numCache>
            </c:numRef>
          </c:xVal>
          <c:yVal>
            <c:numRef>
              <c:f>'[IDs Elected pivot (1).xlsx]sheet1'!$AQ$23:$BA$23</c:f>
              <c:numCache>
                <c:formatCode>0%</c:formatCode>
                <c:ptCount val="11"/>
                <c:pt idx="0">
                  <c:v>0.46198830409356723</c:v>
                </c:pt>
                <c:pt idx="1">
                  <c:v>0.59756097560975607</c:v>
                </c:pt>
                <c:pt idx="2">
                  <c:v>0.53048780487804881</c:v>
                </c:pt>
                <c:pt idx="3">
                  <c:v>0.44588744588744589</c:v>
                </c:pt>
                <c:pt idx="4">
                  <c:v>0.4336283185840708</c:v>
                </c:pt>
                <c:pt idx="5">
                  <c:v>0.43220338983050849</c:v>
                </c:pt>
                <c:pt idx="6">
                  <c:v>0.3671497584541063</c:v>
                </c:pt>
                <c:pt idx="7">
                  <c:v>0.41919191919191917</c:v>
                </c:pt>
                <c:pt idx="8">
                  <c:v>0.41304347826086957</c:v>
                </c:pt>
                <c:pt idx="9">
                  <c:v>0.30593607305936071</c:v>
                </c:pt>
                <c:pt idx="10">
                  <c:v>4.2857142857142858E-2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73C1-428B-A7D2-2EF8D8286321}"/>
            </c:ext>
          </c:extLst>
        </c:ser>
        <c:ser>
          <c:idx val="1"/>
          <c:order val="1"/>
          <c:tx>
            <c:strRef>
              <c:f>'[IDs Elected pivot (1).xlsx]sheet1'!$AP$24</c:f>
              <c:strCache>
                <c:ptCount val="1"/>
                <c:pt idx="0">
                  <c:v>Pending%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'[IDs Elected pivot (1).xlsx]sheet1'!$AQ$22:$BA$22</c:f>
              <c:numCache>
                <c:formatCode>General</c:formatCode>
                <c:ptCount val="11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  <c:pt idx="7">
                  <c:v>2015</c:v>
                </c:pt>
                <c:pt idx="8">
                  <c:v>2016</c:v>
                </c:pt>
                <c:pt idx="9">
                  <c:v>2017</c:v>
                </c:pt>
                <c:pt idx="10">
                  <c:v>2018</c:v>
                </c:pt>
              </c:numCache>
            </c:numRef>
          </c:xVal>
          <c:yVal>
            <c:numRef>
              <c:f>'[IDs Elected pivot (1).xlsx]sheet1'!$AQ$24:$BA$24</c:f>
              <c:numCache>
                <c:formatCode>General</c:formatCode>
                <c:ptCount val="1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 formatCode="0%">
                  <c:v>0.22282608695652173</c:v>
                </c:pt>
                <c:pt idx="9" formatCode="0%">
                  <c:v>0.54794520547945202</c:v>
                </c:pt>
                <c:pt idx="10" formatCode="0%">
                  <c:v>0.9285714285714286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73C1-428B-A7D2-2EF8D828632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9226624"/>
        <c:axId val="89233280"/>
      </c:scatterChart>
      <c:valAx>
        <c:axId val="8922662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Fiscal Year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9233280"/>
        <c:crosses val="autoZero"/>
        <c:crossBetween val="midCat"/>
      </c:valAx>
      <c:valAx>
        <c:axId val="892332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%</a:t>
                </a:r>
                <a:r>
                  <a:rPr lang="en-US" baseline="0" dirty="0"/>
                  <a:t> Inventions Elected</a:t>
                </a:r>
                <a:endParaRPr lang="en-US" dirty="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%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922662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  <c:extLst xmlns:c16r2="http://schemas.microsoft.com/office/drawing/2015/06/chart"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Filing Strategy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'[Patent Applications pivot.xlsx]sheet1'!$CS$15</c:f>
              <c:strCache>
                <c:ptCount val="1"/>
                <c:pt idx="0">
                  <c:v>Non Provisional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'[Patent Applications pivot.xlsx]sheet1'!$CT$14:$DC$14</c:f>
              <c:numCache>
                <c:formatCode>General</c:formatCode>
                <c:ptCount val="10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  <c:pt idx="7">
                  <c:v>2015</c:v>
                </c:pt>
                <c:pt idx="8">
                  <c:v>2016</c:v>
                </c:pt>
                <c:pt idx="9">
                  <c:v>2017</c:v>
                </c:pt>
              </c:numCache>
            </c:numRef>
          </c:xVal>
          <c:yVal>
            <c:numRef>
              <c:f>'[Patent Applications pivot.xlsx]sheet1'!$CT$15:$DC$15</c:f>
              <c:numCache>
                <c:formatCode>General</c:formatCode>
                <c:ptCount val="10"/>
                <c:pt idx="0">
                  <c:v>64</c:v>
                </c:pt>
                <c:pt idx="1">
                  <c:v>77</c:v>
                </c:pt>
                <c:pt idx="2">
                  <c:v>105</c:v>
                </c:pt>
                <c:pt idx="3">
                  <c:v>94</c:v>
                </c:pt>
                <c:pt idx="4">
                  <c:v>90</c:v>
                </c:pt>
                <c:pt idx="5">
                  <c:v>122</c:v>
                </c:pt>
                <c:pt idx="6">
                  <c:v>122</c:v>
                </c:pt>
                <c:pt idx="7">
                  <c:v>71</c:v>
                </c:pt>
                <c:pt idx="8">
                  <c:v>71</c:v>
                </c:pt>
                <c:pt idx="9">
                  <c:v>66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59E2-4B06-B609-D16905120B66}"/>
            </c:ext>
          </c:extLst>
        </c:ser>
        <c:ser>
          <c:idx val="1"/>
          <c:order val="1"/>
          <c:tx>
            <c:strRef>
              <c:f>'[Patent Applications pivot.xlsx]sheet1'!$CS$16</c:f>
              <c:strCache>
                <c:ptCount val="1"/>
                <c:pt idx="0">
                  <c:v>Provisional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'[Patent Applications pivot.xlsx]sheet1'!$CT$14:$DC$14</c:f>
              <c:numCache>
                <c:formatCode>General</c:formatCode>
                <c:ptCount val="10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  <c:pt idx="7">
                  <c:v>2015</c:v>
                </c:pt>
                <c:pt idx="8">
                  <c:v>2016</c:v>
                </c:pt>
                <c:pt idx="9">
                  <c:v>2017</c:v>
                </c:pt>
              </c:numCache>
            </c:numRef>
          </c:xVal>
          <c:yVal>
            <c:numRef>
              <c:f>'[Patent Applications pivot.xlsx]sheet1'!$CT$16:$DC$16</c:f>
              <c:numCache>
                <c:formatCode>General</c:formatCode>
                <c:ptCount val="10"/>
                <c:pt idx="0">
                  <c:v>14</c:v>
                </c:pt>
                <c:pt idx="1">
                  <c:v>24</c:v>
                </c:pt>
                <c:pt idx="2">
                  <c:v>18</c:v>
                </c:pt>
                <c:pt idx="3">
                  <c:v>43</c:v>
                </c:pt>
                <c:pt idx="4">
                  <c:v>54</c:v>
                </c:pt>
                <c:pt idx="5">
                  <c:v>49</c:v>
                </c:pt>
                <c:pt idx="6">
                  <c:v>39</c:v>
                </c:pt>
                <c:pt idx="7">
                  <c:v>48</c:v>
                </c:pt>
                <c:pt idx="8">
                  <c:v>60</c:v>
                </c:pt>
                <c:pt idx="9">
                  <c:v>97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59E2-4B06-B609-D16905120B66}"/>
            </c:ext>
          </c:extLst>
        </c:ser>
        <c:ser>
          <c:idx val="2"/>
          <c:order val="2"/>
          <c:tx>
            <c:strRef>
              <c:f>'[Patent Applications pivot.xlsx]sheet1'!$CS$19</c:f>
              <c:strCache>
                <c:ptCount val="1"/>
                <c:pt idx="0">
                  <c:v>Elected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'[Patent Applications pivot.xlsx]sheet1'!$CT$14:$DC$14</c:f>
              <c:numCache>
                <c:formatCode>General</c:formatCode>
                <c:ptCount val="10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  <c:pt idx="7">
                  <c:v>2015</c:v>
                </c:pt>
                <c:pt idx="8">
                  <c:v>2016</c:v>
                </c:pt>
                <c:pt idx="9">
                  <c:v>2017</c:v>
                </c:pt>
              </c:numCache>
            </c:numRef>
          </c:xVal>
          <c:yVal>
            <c:numRef>
              <c:f>'[Patent Applications pivot.xlsx]sheet1'!$CT$19:$DC$19</c:f>
              <c:numCache>
                <c:formatCode>General</c:formatCode>
                <c:ptCount val="10"/>
                <c:pt idx="0">
                  <c:v>79</c:v>
                </c:pt>
                <c:pt idx="1">
                  <c:v>98</c:v>
                </c:pt>
                <c:pt idx="2">
                  <c:v>87</c:v>
                </c:pt>
                <c:pt idx="3">
                  <c:v>103</c:v>
                </c:pt>
                <c:pt idx="4">
                  <c:v>98</c:v>
                </c:pt>
                <c:pt idx="5">
                  <c:v>102</c:v>
                </c:pt>
                <c:pt idx="6">
                  <c:v>76</c:v>
                </c:pt>
                <c:pt idx="7">
                  <c:v>83</c:v>
                </c:pt>
                <c:pt idx="8">
                  <c:v>76</c:v>
                </c:pt>
                <c:pt idx="9">
                  <c:v>67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59E2-4B06-B609-D16905120B6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4815360"/>
        <c:axId val="94817664"/>
      </c:scatterChart>
      <c:valAx>
        <c:axId val="9481536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Fiscal Year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94817664"/>
        <c:crosses val="autoZero"/>
        <c:crossBetween val="midCat"/>
      </c:valAx>
      <c:valAx>
        <c:axId val="948176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Elected Inventions and Patent Application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9481536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  <c:extLst xmlns:c16r2="http://schemas.microsoft.com/office/drawing/2015/06/chart"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38475" cy="465138"/>
          </a:xfrm>
          <a:prstGeom prst="rect">
            <a:avLst/>
          </a:prstGeom>
        </p:spPr>
        <p:txBody>
          <a:bodyPr vert="horz" lIns="91431" tIns="45715" rIns="91431" bIns="45715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9" y="0"/>
            <a:ext cx="3038475" cy="465138"/>
          </a:xfrm>
          <a:prstGeom prst="rect">
            <a:avLst/>
          </a:prstGeom>
        </p:spPr>
        <p:txBody>
          <a:bodyPr vert="horz" lIns="91431" tIns="45715" rIns="91431" bIns="45715" rtlCol="0"/>
          <a:lstStyle>
            <a:lvl1pPr algn="r">
              <a:defRPr sz="1200"/>
            </a:lvl1pPr>
          </a:lstStyle>
          <a:p>
            <a:fld id="{0B842F42-2CE9-4E35-95C1-410DC08A50B1}" type="datetimeFigureOut">
              <a:rPr lang="en-US" smtClean="0"/>
              <a:t>3/21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8829675"/>
            <a:ext cx="3038475" cy="465138"/>
          </a:xfrm>
          <a:prstGeom prst="rect">
            <a:avLst/>
          </a:prstGeom>
        </p:spPr>
        <p:txBody>
          <a:bodyPr vert="horz" lIns="91431" tIns="45715" rIns="91431" bIns="45715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9" y="8829675"/>
            <a:ext cx="3038475" cy="465138"/>
          </a:xfrm>
          <a:prstGeom prst="rect">
            <a:avLst/>
          </a:prstGeom>
        </p:spPr>
        <p:txBody>
          <a:bodyPr vert="horz" lIns="91431" tIns="45715" rIns="91431" bIns="45715" rtlCol="0" anchor="b"/>
          <a:lstStyle>
            <a:lvl1pPr algn="r">
              <a:defRPr sz="1200"/>
            </a:lvl1pPr>
          </a:lstStyle>
          <a:p>
            <a:fld id="{26F2E89A-4FDF-4617-8DDF-BE2769EE82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92619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38475" cy="465138"/>
          </a:xfrm>
          <a:prstGeom prst="rect">
            <a:avLst/>
          </a:prstGeom>
        </p:spPr>
        <p:txBody>
          <a:bodyPr vert="horz" lIns="91431" tIns="45715" rIns="91431" bIns="45715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9" y="0"/>
            <a:ext cx="3038475" cy="465138"/>
          </a:xfrm>
          <a:prstGeom prst="rect">
            <a:avLst/>
          </a:prstGeom>
        </p:spPr>
        <p:txBody>
          <a:bodyPr vert="horz" lIns="91431" tIns="45715" rIns="91431" bIns="45715" rtlCol="0"/>
          <a:lstStyle>
            <a:lvl1pPr algn="r">
              <a:defRPr sz="1200"/>
            </a:lvl1pPr>
          </a:lstStyle>
          <a:p>
            <a:fld id="{6F282904-F315-4730-8D91-37D99E141A6F}" type="datetimeFigureOut">
              <a:rPr lang="en-US" smtClean="0"/>
              <a:t>3/21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07988" y="696913"/>
            <a:ext cx="6194425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31" tIns="45715" rIns="91431" bIns="45715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6" y="4416425"/>
            <a:ext cx="5607050" cy="4183063"/>
          </a:xfrm>
          <a:prstGeom prst="rect">
            <a:avLst/>
          </a:prstGeom>
        </p:spPr>
        <p:txBody>
          <a:bodyPr vert="horz" lIns="91431" tIns="45715" rIns="91431" bIns="45715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8829675"/>
            <a:ext cx="3038475" cy="465138"/>
          </a:xfrm>
          <a:prstGeom prst="rect">
            <a:avLst/>
          </a:prstGeom>
        </p:spPr>
        <p:txBody>
          <a:bodyPr vert="horz" lIns="91431" tIns="45715" rIns="91431" bIns="45715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9" y="8829675"/>
            <a:ext cx="3038475" cy="465138"/>
          </a:xfrm>
          <a:prstGeom prst="rect">
            <a:avLst/>
          </a:prstGeom>
        </p:spPr>
        <p:txBody>
          <a:bodyPr vert="horz" lIns="91431" tIns="45715" rIns="91431" bIns="45715" rtlCol="0" anchor="b"/>
          <a:lstStyle>
            <a:lvl1pPr algn="r">
              <a:defRPr sz="1200"/>
            </a:lvl1pPr>
          </a:lstStyle>
          <a:p>
            <a:fld id="{54E672D7-8E2D-4611-973D-F4591A707C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13578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86BAA5A-EBA8-43FC-A55E-47642B82A59C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42541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86BAA5A-EBA8-43FC-A55E-47642B82A59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71014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86BAA5A-EBA8-43FC-A55E-47642B82A59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10394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86BAA5A-EBA8-43FC-A55E-47642B82A59C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93999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86BAA5A-EBA8-43FC-A55E-47642B82A59C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18511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86BAA5A-EBA8-43FC-A55E-47642B82A59C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8316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3.png"/><Relationship Id="rId7" Type="http://schemas.openxmlformats.org/officeDocument/2006/relationships/image" Target="../media/image7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jpe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9" Type="http://schemas.openxmlformats.org/officeDocument/2006/relationships/image" Target="../media/image9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/>
          <p:cNvPicPr>
            <a:picLocks noChangeAspect="1"/>
          </p:cNvPicPr>
          <p:nvPr userDrawn="1"/>
        </p:nvPicPr>
        <p:blipFill rotWithShape="1">
          <a:blip r:embed="rId2" cstate="print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5400000" flipH="1">
            <a:off x="-56672" y="47479"/>
            <a:ext cx="4322618" cy="4226359"/>
          </a:xfrm>
          <a:prstGeom prst="rect">
            <a:avLst/>
          </a:prstGeom>
        </p:spPr>
      </p:pic>
      <p:sp>
        <p:nvSpPr>
          <p:cNvPr id="33" name="Freeform 12"/>
          <p:cNvSpPr>
            <a:spLocks/>
          </p:cNvSpPr>
          <p:nvPr userDrawn="1"/>
        </p:nvSpPr>
        <p:spPr bwMode="auto">
          <a:xfrm>
            <a:off x="7845425" y="0"/>
            <a:ext cx="4343400" cy="6858000"/>
          </a:xfrm>
          <a:custGeom>
            <a:avLst/>
            <a:gdLst>
              <a:gd name="T0" fmla="*/ 150 w 1412"/>
              <a:gd name="T1" fmla="*/ 2166 h 2166"/>
              <a:gd name="T2" fmla="*/ 1412 w 1412"/>
              <a:gd name="T3" fmla="*/ 2166 h 2166"/>
              <a:gd name="T4" fmla="*/ 1412 w 1412"/>
              <a:gd name="T5" fmla="*/ 0 h 2166"/>
              <a:gd name="T6" fmla="*/ 0 w 1412"/>
              <a:gd name="T7" fmla="*/ 0 h 2166"/>
              <a:gd name="T8" fmla="*/ 150 w 1412"/>
              <a:gd name="T9" fmla="*/ 2166 h 21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412" h="2166">
                <a:moveTo>
                  <a:pt x="150" y="2166"/>
                </a:moveTo>
                <a:cubicBezTo>
                  <a:pt x="1412" y="2166"/>
                  <a:pt x="1412" y="2166"/>
                  <a:pt x="1412" y="2166"/>
                </a:cubicBezTo>
                <a:cubicBezTo>
                  <a:pt x="1412" y="0"/>
                  <a:pt x="1412" y="0"/>
                  <a:pt x="1412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0"/>
                  <a:pt x="304" y="816"/>
                  <a:pt x="150" y="2166"/>
                </a:cubicBezTo>
                <a:close/>
              </a:path>
            </a:pathLst>
          </a:custGeom>
          <a:solidFill>
            <a:schemeClr val="tx2"/>
          </a:solidFill>
          <a:ln>
            <a:solidFill>
              <a:schemeClr val="tx2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Freeform 13"/>
          <p:cNvSpPr>
            <a:spLocks/>
          </p:cNvSpPr>
          <p:nvPr userDrawn="1"/>
        </p:nvSpPr>
        <p:spPr bwMode="auto">
          <a:xfrm>
            <a:off x="7551511" y="0"/>
            <a:ext cx="1236663" cy="6858000"/>
          </a:xfrm>
          <a:custGeom>
            <a:avLst/>
            <a:gdLst>
              <a:gd name="T0" fmla="*/ 221 w 402"/>
              <a:gd name="T1" fmla="*/ 2166 h 2166"/>
              <a:gd name="T2" fmla="*/ 240 w 402"/>
              <a:gd name="T3" fmla="*/ 2166 h 2166"/>
              <a:gd name="T4" fmla="*/ 90 w 402"/>
              <a:gd name="T5" fmla="*/ 0 h 2166"/>
              <a:gd name="T6" fmla="*/ 0 w 402"/>
              <a:gd name="T7" fmla="*/ 0 h 2166"/>
              <a:gd name="T8" fmla="*/ 221 w 402"/>
              <a:gd name="T9" fmla="*/ 2166 h 21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02" h="2166">
                <a:moveTo>
                  <a:pt x="221" y="2166"/>
                </a:moveTo>
                <a:cubicBezTo>
                  <a:pt x="240" y="2166"/>
                  <a:pt x="240" y="2166"/>
                  <a:pt x="240" y="2166"/>
                </a:cubicBezTo>
                <a:cubicBezTo>
                  <a:pt x="240" y="2166"/>
                  <a:pt x="402" y="989"/>
                  <a:pt x="90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0"/>
                  <a:pt x="346" y="767"/>
                  <a:pt x="221" y="2166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355073" y="6296108"/>
            <a:ext cx="21146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dirty="0">
                <a:solidFill>
                  <a:schemeClr val="tx2"/>
                </a:solidFill>
              </a:rPr>
              <a:t>ORNL is managed by UT-Battelle </a:t>
            </a:r>
            <a:br>
              <a:rPr lang="en-US" sz="1000" b="0" dirty="0">
                <a:solidFill>
                  <a:schemeClr val="tx2"/>
                </a:solidFill>
              </a:rPr>
            </a:br>
            <a:r>
              <a:rPr lang="en-US" sz="1000" b="0" dirty="0">
                <a:solidFill>
                  <a:schemeClr val="tx2"/>
                </a:solidFill>
              </a:rPr>
              <a:t>for the US Department of Energy</a:t>
            </a:r>
          </a:p>
        </p:txBody>
      </p:sp>
      <p:sp>
        <p:nvSpPr>
          <p:cNvPr id="2" name="Title 1"/>
          <p:cNvSpPr>
            <a:spLocks noGrp="1"/>
          </p:cNvSpPr>
          <p:nvPr userDrawn="1">
            <p:ph type="ctrTitle"/>
          </p:nvPr>
        </p:nvSpPr>
        <p:spPr>
          <a:xfrm>
            <a:off x="339005" y="320040"/>
            <a:ext cx="5545451" cy="929485"/>
          </a:xfrm>
        </p:spPr>
        <p:txBody>
          <a:bodyPr/>
          <a:lstStyle>
            <a:lvl1pPr algn="l">
              <a:defRPr sz="3200" b="1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 userDrawn="1">
            <p:ph type="subTitle" idx="1"/>
          </p:nvPr>
        </p:nvSpPr>
        <p:spPr>
          <a:xfrm>
            <a:off x="347472" y="2001549"/>
            <a:ext cx="5485292" cy="757130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pic>
        <p:nvPicPr>
          <p:cNvPr id="49" name="Picture 4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419588" y="6313428"/>
            <a:ext cx="1329900" cy="32004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424160" y="6309360"/>
            <a:ext cx="1329900" cy="32004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 userDrawn="1"/>
        </p:nvPicPr>
        <p:blipFill rotWithShape="1">
          <a:blip r:embed="rId5" cstate="print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52043" r="6047" b="8563"/>
          <a:stretch/>
        </p:blipFill>
        <p:spPr>
          <a:xfrm>
            <a:off x="8356600" y="65"/>
            <a:ext cx="3832225" cy="6270643"/>
          </a:xfrm>
          <a:prstGeom prst="rect">
            <a:avLst/>
          </a:prstGeom>
        </p:spPr>
      </p:pic>
      <p:pic>
        <p:nvPicPr>
          <p:cNvPr id="25" name="Picture 2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021286" y="1266091"/>
            <a:ext cx="2152274" cy="2152275"/>
          </a:xfrm>
          <a:prstGeom prst="ellipse">
            <a:avLst/>
          </a:prstGeom>
          <a:blipFill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 t="16850"/>
            </a:stretch>
          </a:blipFill>
          <a:ln w="76200">
            <a:solidFill>
              <a:schemeClr val="accent2">
                <a:alpha val="6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  <a:extLst/>
        </p:spPr>
      </p:pic>
      <p:pic>
        <p:nvPicPr>
          <p:cNvPr id="26" name="Picture 25" descr="DifScat_better vibe.jpg.jpeg"/>
          <p:cNvPicPr>
            <a:picLocks noChangeAspect="1"/>
          </p:cNvPicPr>
          <p:nvPr userDrawn="1"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707620" y="1856187"/>
            <a:ext cx="1868502" cy="1868502"/>
          </a:xfrm>
          <a:prstGeom prst="ellipse">
            <a:avLst/>
          </a:prstGeom>
          <a:solidFill>
            <a:schemeClr val="tx1"/>
          </a:solidFill>
          <a:ln w="76200">
            <a:solidFill>
              <a:schemeClr val="accent2">
                <a:alpha val="6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955280" y="3172968"/>
            <a:ext cx="1664208" cy="1664208"/>
          </a:xfrm>
          <a:prstGeom prst="ellipse">
            <a:avLst/>
          </a:prstGeom>
          <a:solidFill>
            <a:schemeClr val="tx1"/>
          </a:solidFill>
          <a:ln w="76200">
            <a:solidFill>
              <a:schemeClr val="accent2">
                <a:alpha val="6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</p:pic>
    </p:spTree>
    <p:extLst>
      <p:ext uri="{BB962C8B-B14F-4D97-AF65-F5344CB8AC3E}">
        <p14:creationId xmlns:p14="http://schemas.microsoft.com/office/powerpoint/2010/main" val="34431199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4288" y="320039"/>
            <a:ext cx="11422261" cy="510909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7472" y="1637229"/>
            <a:ext cx="11369809" cy="4047778"/>
          </a:xfrm>
        </p:spPr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482725" indent="-222250">
              <a:buFont typeface="Arial" panose="020B0604020202020204" pitchFamily="34" charset="0"/>
              <a:buChar char="•"/>
              <a:defRPr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92206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3254" y="320040"/>
            <a:ext cx="11501908" cy="484748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7472" y="1444752"/>
            <a:ext cx="5588582" cy="821190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7472" y="2270334"/>
            <a:ext cx="5588582" cy="3373229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 marL="1482725" indent="-222250">
              <a:buFont typeface="Arial" panose="020B0604020202020204" pitchFamily="34" charset="0"/>
              <a:buChar char="•"/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1755" y="1444752"/>
            <a:ext cx="5531934" cy="821190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1755" y="2270334"/>
            <a:ext cx="5531934" cy="3373229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 marL="1482725" indent="-222250">
              <a:defRPr lang="en-US" sz="18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48649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divi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print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5400000" flipH="1">
            <a:off x="-56672" y="47479"/>
            <a:ext cx="4322618" cy="422635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51626" r="6047" b="8563"/>
          <a:stretch/>
        </p:blipFill>
        <p:spPr>
          <a:xfrm>
            <a:off x="8318500" y="65"/>
            <a:ext cx="3870325" cy="627064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3505" y="320041"/>
            <a:ext cx="6569085" cy="478354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0" name="Freeform 13"/>
          <p:cNvSpPr>
            <a:spLocks/>
          </p:cNvSpPr>
          <p:nvPr userDrawn="1"/>
        </p:nvSpPr>
        <p:spPr bwMode="auto">
          <a:xfrm>
            <a:off x="7551511" y="0"/>
            <a:ext cx="1236663" cy="6858000"/>
          </a:xfrm>
          <a:custGeom>
            <a:avLst/>
            <a:gdLst>
              <a:gd name="T0" fmla="*/ 221 w 402"/>
              <a:gd name="T1" fmla="*/ 2166 h 2166"/>
              <a:gd name="T2" fmla="*/ 240 w 402"/>
              <a:gd name="T3" fmla="*/ 2166 h 2166"/>
              <a:gd name="T4" fmla="*/ 90 w 402"/>
              <a:gd name="T5" fmla="*/ 0 h 2166"/>
              <a:gd name="T6" fmla="*/ 0 w 402"/>
              <a:gd name="T7" fmla="*/ 0 h 2166"/>
              <a:gd name="T8" fmla="*/ 221 w 402"/>
              <a:gd name="T9" fmla="*/ 2166 h 21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02" h="2166">
                <a:moveTo>
                  <a:pt x="221" y="2166"/>
                </a:moveTo>
                <a:cubicBezTo>
                  <a:pt x="240" y="2166"/>
                  <a:pt x="240" y="2166"/>
                  <a:pt x="240" y="2166"/>
                </a:cubicBezTo>
                <a:cubicBezTo>
                  <a:pt x="240" y="2166"/>
                  <a:pt x="402" y="989"/>
                  <a:pt x="90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0"/>
                  <a:pt x="346" y="767"/>
                  <a:pt x="221" y="2166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dist="25400" algn="l" rotWithShape="0">
              <a:schemeClr val="tx2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419588" y="6313428"/>
            <a:ext cx="1329900" cy="320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21090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3504" y="320040"/>
            <a:ext cx="11501908" cy="48474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88677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ED6AE66C-674E-47C4-8293-5B619887D2CE}"/>
              </a:ext>
            </a:extLst>
          </p:cNvPr>
          <p:cNvSpPr>
            <a:spLocks noChangeArrowheads="1"/>
          </p:cNvSpPr>
          <p:nvPr userDrawn="1"/>
        </p:nvSpPr>
        <p:spPr bwMode="auto">
          <a:xfrm flipH="1">
            <a:off x="304721" y="6405563"/>
            <a:ext cx="3758221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73038" eaLnBrk="0" hangingPunct="0">
              <a:tabLst>
                <a:tab pos="23018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173038" eaLnBrk="0" hangingPunct="0">
              <a:tabLst>
                <a:tab pos="23018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173038" eaLnBrk="0" hangingPunct="0">
              <a:tabLst>
                <a:tab pos="23018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173038" eaLnBrk="0" hangingPunct="0">
              <a:tabLst>
                <a:tab pos="23018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173038" eaLnBrk="0" hangingPunct="0">
              <a:tabLst>
                <a:tab pos="23018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173038" eaLnBrk="0" fontAlgn="base" hangingPunct="0">
              <a:spcBef>
                <a:spcPct val="0"/>
              </a:spcBef>
              <a:spcAft>
                <a:spcPct val="0"/>
              </a:spcAft>
              <a:tabLst>
                <a:tab pos="23018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173038" eaLnBrk="0" fontAlgn="base" hangingPunct="0">
              <a:spcBef>
                <a:spcPct val="0"/>
              </a:spcBef>
              <a:spcAft>
                <a:spcPct val="0"/>
              </a:spcAft>
              <a:tabLst>
                <a:tab pos="23018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173038" eaLnBrk="0" fontAlgn="base" hangingPunct="0">
              <a:spcBef>
                <a:spcPct val="0"/>
              </a:spcBef>
              <a:spcAft>
                <a:spcPct val="0"/>
              </a:spcAft>
              <a:tabLst>
                <a:tab pos="23018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173038" eaLnBrk="0" fontAlgn="base" hangingPunct="0">
              <a:spcBef>
                <a:spcPct val="0"/>
              </a:spcBef>
              <a:spcAft>
                <a:spcPct val="0"/>
              </a:spcAft>
              <a:tabLst>
                <a:tab pos="23018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defRPr/>
            </a:pPr>
            <a:endParaRPr lang="en-US" altLang="en-US" sz="900" dirty="0">
              <a:solidFill>
                <a:srgbClr val="BFBFBF"/>
              </a:solidFill>
              <a:latin typeface="Times New Roman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092A4BC8-884D-46A9-81CD-E5EC68BDC62E}"/>
              </a:ext>
            </a:extLst>
          </p:cNvPr>
          <p:cNvSpPr/>
          <p:nvPr userDrawn="1"/>
        </p:nvSpPr>
        <p:spPr>
          <a:xfrm>
            <a:off x="245469" y="6403976"/>
            <a:ext cx="270863" cy="142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 bwMode="auto">
          <a:xfrm>
            <a:off x="609441" y="177800"/>
            <a:ext cx="10969943" cy="5109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" name="Date Placeholder 7">
            <a:extLst>
              <a:ext uri="{FF2B5EF4-FFF2-40B4-BE49-F238E27FC236}">
                <a16:creationId xmlns:a16="http://schemas.microsoft.com/office/drawing/2014/main" xmlns="" id="{2C1016AB-C210-450D-80EB-6F7FC55E37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F3A123-FC6A-473F-93B6-5D147DAB6B1A}" type="datetime1">
              <a:rPr lang="en-US" altLang="en-US"/>
              <a:pPr>
                <a:defRPr/>
              </a:pPr>
              <a:t>3/21/2018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732881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 rotWithShape="1">
          <a:blip r:embed="rId8" cstate="print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5400000" flipH="1">
            <a:off x="-56672" y="47479"/>
            <a:ext cx="4322618" cy="4226359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2867" t="34480" r="13451"/>
          <a:stretch/>
        </p:blipFill>
        <p:spPr>
          <a:xfrm>
            <a:off x="5680364" y="1835727"/>
            <a:ext cx="6508461" cy="5022206"/>
          </a:xfrm>
          <a:prstGeom prst="rect">
            <a:avLst/>
          </a:prstGeom>
        </p:spPr>
      </p:pic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344121" y="320040"/>
            <a:ext cx="11375136" cy="5109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347472" y="1636776"/>
            <a:ext cx="11520519" cy="40409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 flipH="1">
            <a:off x="76587" y="6513051"/>
            <a:ext cx="28032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 defTabSz="173038">
              <a:lnSpc>
                <a:spcPct val="90000"/>
              </a:lnSpc>
              <a:tabLst>
                <a:tab pos="230188" algn="l"/>
              </a:tabLst>
              <a:defRPr/>
            </a:pPr>
            <a:fld id="{040BB257-551A-4736-B50F-DCF1BA034C06}" type="slidenum">
              <a:rPr lang="en-US" sz="1000" smtClean="0">
                <a:solidFill>
                  <a:schemeClr val="bg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pPr algn="r" defTabSz="173038">
                <a:lnSpc>
                  <a:spcPct val="90000"/>
                </a:lnSpc>
                <a:tabLst>
                  <a:tab pos="230188" algn="l"/>
                </a:tabLst>
                <a:defRPr/>
              </a:pPr>
              <a:t>‹#›</a:t>
            </a:fld>
            <a:endParaRPr lang="en-US" sz="1000" dirty="0">
              <a:solidFill>
                <a:schemeClr val="bg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ectangle 256"/>
          <p:cNvSpPr txBox="1">
            <a:spLocks noChangeArrowheads="1"/>
          </p:cNvSpPr>
          <p:nvPr/>
        </p:nvSpPr>
        <p:spPr>
          <a:xfrm>
            <a:off x="366563" y="6477000"/>
            <a:ext cx="3859795" cy="182562"/>
          </a:xfrm>
          <a:prstGeom prst="rect">
            <a:avLst/>
          </a:prstGeom>
          <a:ln/>
        </p:spPr>
        <p:txBody>
          <a:bodyPr anchor="ctr"/>
          <a:lstStyle/>
          <a:p>
            <a:pPr algn="l"/>
            <a:r>
              <a:rPr lang="en-US" sz="1000" dirty="0">
                <a:solidFill>
                  <a:srgbClr val="BFBFBF"/>
                </a:solidFill>
                <a:latin typeface="Arial" pitchFamily="34" charset="0"/>
                <a:cs typeface="Arial" pitchFamily="34" charset="0"/>
              </a:rPr>
              <a:t>Paulus 3-22-2018</a:t>
            </a:r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419588" y="6313428"/>
            <a:ext cx="1329900" cy="320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18481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5" r:id="rId1"/>
    <p:sldLayoutId id="2147483937" r:id="rId2"/>
    <p:sldLayoutId id="2147483939" r:id="rId3"/>
    <p:sldLayoutId id="2147483940" r:id="rId4"/>
    <p:sldLayoutId id="2147483941" r:id="rId5"/>
    <p:sldLayoutId id="2147483955" r:id="rId6"/>
  </p:sldLayoutIdLst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 kern="1200">
          <a:solidFill>
            <a:schemeClr val="tx2"/>
          </a:solidFill>
          <a:latin typeface="+mn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9pPr>
    </p:titleStyle>
    <p:bodyStyle>
      <a:lvl1pPr marL="230188" indent="-230188" algn="l" rtl="0" eaLnBrk="1" fontAlgn="base" hangingPunct="1">
        <a:lnSpc>
          <a:spcPct val="90000"/>
        </a:lnSpc>
        <a:spcBef>
          <a:spcPts val="1400"/>
        </a:spcBef>
        <a:spcAft>
          <a:spcPct val="0"/>
        </a:spcAft>
        <a:buClr>
          <a:schemeClr val="tx2"/>
        </a:buClr>
        <a:buFont typeface="Arial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25475" indent="-279400" algn="l" rtl="0" eaLnBrk="1" fontAlgn="base" hangingPunct="1">
        <a:lnSpc>
          <a:spcPct val="90000"/>
        </a:lnSpc>
        <a:spcBef>
          <a:spcPts val="800"/>
        </a:spcBef>
        <a:spcAft>
          <a:spcPct val="0"/>
        </a:spcAft>
        <a:buClr>
          <a:schemeClr val="tx2"/>
        </a:buClr>
        <a:buFont typeface="Arial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30188" algn="l" rtl="0" eaLnBrk="1" fontAlgn="base" hangingPunct="1">
        <a:lnSpc>
          <a:spcPct val="90000"/>
        </a:lnSpc>
        <a:spcBef>
          <a:spcPts val="800"/>
        </a:spcBef>
        <a:spcAft>
          <a:spcPct val="0"/>
        </a:spcAft>
        <a:buClr>
          <a:schemeClr val="tx2"/>
        </a:buClr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144588" indent="-173038" algn="l" rtl="0" eaLnBrk="1" fontAlgn="base" hangingPunct="1">
        <a:lnSpc>
          <a:spcPct val="90000"/>
        </a:lnSpc>
        <a:spcBef>
          <a:spcPts val="800"/>
        </a:spcBef>
        <a:spcAft>
          <a:spcPct val="0"/>
        </a:spcAft>
        <a:buClr>
          <a:schemeClr val="tx2"/>
        </a:buClr>
        <a:buFont typeface="Arial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82725" indent="-222250" algn="l" rtl="0" eaLnBrk="1" fontAlgn="base" hangingPunct="1">
        <a:lnSpc>
          <a:spcPct val="90000"/>
        </a:lnSpc>
        <a:spcBef>
          <a:spcPts val="600"/>
        </a:spcBef>
        <a:spcAft>
          <a:spcPct val="0"/>
        </a:spcAft>
        <a:buClr>
          <a:schemeClr val="tx2"/>
        </a:buClr>
        <a:buFont typeface="Arial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jpeg"/><Relationship Id="rId7" Type="http://schemas.openxmlformats.org/officeDocument/2006/relationships/image" Target="../media/image32.png"/><Relationship Id="rId12" Type="http://schemas.openxmlformats.org/officeDocument/2006/relationships/image" Target="../media/image37.pn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1.jpeg"/><Relationship Id="rId11" Type="http://schemas.openxmlformats.org/officeDocument/2006/relationships/image" Target="../media/image36.jpeg"/><Relationship Id="rId5" Type="http://schemas.openxmlformats.org/officeDocument/2006/relationships/image" Target="../media/image30.png"/><Relationship Id="rId10" Type="http://schemas.openxmlformats.org/officeDocument/2006/relationships/image" Target="../media/image35.jpeg"/><Relationship Id="rId4" Type="http://schemas.openxmlformats.org/officeDocument/2006/relationships/image" Target="../media/image29.jpeg"/><Relationship Id="rId9" Type="http://schemas.openxmlformats.org/officeDocument/2006/relationships/image" Target="../media/image34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4.jpeg"/><Relationship Id="rId5" Type="http://schemas.openxmlformats.org/officeDocument/2006/relationships/image" Target="../media/image13.png"/><Relationship Id="rId4" Type="http://schemas.openxmlformats.org/officeDocument/2006/relationships/image" Target="../media/image12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39005" y="320040"/>
            <a:ext cx="5545451" cy="929485"/>
          </a:xfrm>
        </p:spPr>
        <p:txBody>
          <a:bodyPr/>
          <a:lstStyle/>
          <a:p>
            <a:r>
              <a:rPr lang="en-US" dirty="0"/>
              <a:t>ORNL Commercialization Program Overview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39005" y="2598294"/>
            <a:ext cx="5485292" cy="995805"/>
          </a:xfrm>
        </p:spPr>
        <p:txBody>
          <a:bodyPr/>
          <a:lstStyle/>
          <a:p>
            <a:r>
              <a:rPr lang="en-US" b="1" dirty="0"/>
              <a:t>Mike Paulus</a:t>
            </a:r>
          </a:p>
          <a:p>
            <a:r>
              <a:rPr lang="en-US" dirty="0"/>
              <a:t>Director, Technology Transfer</a:t>
            </a:r>
          </a:p>
          <a:p>
            <a:endParaRPr lang="en-US" dirty="0"/>
          </a:p>
          <a:p>
            <a:r>
              <a:rPr lang="en-US" dirty="0"/>
              <a:t>March 22, 2018</a:t>
            </a:r>
          </a:p>
        </p:txBody>
      </p:sp>
    </p:spTree>
    <p:extLst>
      <p:ext uri="{BB962C8B-B14F-4D97-AF65-F5344CB8AC3E}">
        <p14:creationId xmlns:p14="http://schemas.microsoft.com/office/powerpoint/2010/main" val="5492764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1191466C-2198-4D63-94D1-0F72AD0688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3254" y="320040"/>
            <a:ext cx="11501908" cy="510909"/>
          </a:xfrm>
        </p:spPr>
        <p:txBody>
          <a:bodyPr/>
          <a:lstStyle/>
          <a:p>
            <a:r>
              <a:rPr lang="en-US" dirty="0"/>
              <a:t>Internal engagement drives invention disclosures</a:t>
            </a:r>
          </a:p>
        </p:txBody>
      </p:sp>
      <p:graphicFrame>
        <p:nvGraphicFramePr>
          <p:cNvPr id="7" name="Chart 6">
            <a:extLst>
              <a:ext uri="{FF2B5EF4-FFF2-40B4-BE49-F238E27FC236}">
                <a16:creationId xmlns:a16="http://schemas.microsoft.com/office/drawing/2014/main" xmlns="" id="{7662377B-DE79-4E57-8567-4C0FA5051AA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10759502"/>
              </p:ext>
            </p:extLst>
          </p:nvPr>
        </p:nvGraphicFramePr>
        <p:xfrm>
          <a:off x="760413" y="1219200"/>
          <a:ext cx="4572000" cy="49565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Chart 7">
            <a:extLst>
              <a:ext uri="{FF2B5EF4-FFF2-40B4-BE49-F238E27FC236}">
                <a16:creationId xmlns:a16="http://schemas.microsoft.com/office/drawing/2014/main" xmlns="" id="{00000000-0008-0000-1000-00000300000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31745338"/>
              </p:ext>
            </p:extLst>
          </p:nvPr>
        </p:nvGraphicFramePr>
        <p:xfrm>
          <a:off x="6094412" y="1219200"/>
          <a:ext cx="4572000" cy="49565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Arrow: Right 8">
            <a:extLst>
              <a:ext uri="{FF2B5EF4-FFF2-40B4-BE49-F238E27FC236}">
                <a16:creationId xmlns:a16="http://schemas.microsoft.com/office/drawing/2014/main" xmlns="" id="{F47A614D-7C06-41D5-B4B5-57C56149A875}"/>
              </a:ext>
            </a:extLst>
          </p:cNvPr>
          <p:cNvSpPr/>
          <p:nvPr/>
        </p:nvSpPr>
        <p:spPr>
          <a:xfrm rot="1631112">
            <a:off x="2693964" y="2764303"/>
            <a:ext cx="344658" cy="429064"/>
          </a:xfrm>
          <a:prstGeom prst="rightArrow">
            <a:avLst/>
          </a:prstGeom>
          <a:solidFill>
            <a:schemeClr val="bg2"/>
          </a:solidFill>
          <a:ln>
            <a:solidFill>
              <a:schemeClr val="accent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Arrow: Right 9">
            <a:extLst>
              <a:ext uri="{FF2B5EF4-FFF2-40B4-BE49-F238E27FC236}">
                <a16:creationId xmlns:a16="http://schemas.microsoft.com/office/drawing/2014/main" xmlns="" id="{FD9D0C22-3776-4138-A06A-69E655632DD1}"/>
              </a:ext>
            </a:extLst>
          </p:cNvPr>
          <p:cNvSpPr/>
          <p:nvPr/>
        </p:nvSpPr>
        <p:spPr>
          <a:xfrm rot="1631112">
            <a:off x="4337539" y="2557975"/>
            <a:ext cx="344658" cy="429064"/>
          </a:xfrm>
          <a:prstGeom prst="rightArrow">
            <a:avLst/>
          </a:prstGeom>
          <a:solidFill>
            <a:schemeClr val="bg2"/>
          </a:solidFill>
          <a:ln>
            <a:solidFill>
              <a:schemeClr val="accent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Arrow: Right 10">
            <a:extLst>
              <a:ext uri="{FF2B5EF4-FFF2-40B4-BE49-F238E27FC236}">
                <a16:creationId xmlns:a16="http://schemas.microsoft.com/office/drawing/2014/main" xmlns="" id="{E9AB394E-5891-48AC-A35D-E250C64DAB16}"/>
              </a:ext>
            </a:extLst>
          </p:cNvPr>
          <p:cNvSpPr/>
          <p:nvPr/>
        </p:nvSpPr>
        <p:spPr>
          <a:xfrm rot="1631112">
            <a:off x="9387842" y="3676359"/>
            <a:ext cx="344658" cy="429064"/>
          </a:xfrm>
          <a:prstGeom prst="rightArrow">
            <a:avLst/>
          </a:prstGeom>
          <a:solidFill>
            <a:schemeClr val="bg2"/>
          </a:solidFill>
          <a:ln>
            <a:solidFill>
              <a:schemeClr val="accent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xmlns="" id="{CD09F36C-07EA-4EF6-A5F1-CFFC7934A9D6}"/>
              </a:ext>
            </a:extLst>
          </p:cNvPr>
          <p:cNvSpPr/>
          <p:nvPr/>
        </p:nvSpPr>
        <p:spPr>
          <a:xfrm>
            <a:off x="1713645" y="2239768"/>
            <a:ext cx="999242" cy="739067"/>
          </a:xfrm>
          <a:prstGeom prst="ellipse">
            <a:avLst/>
          </a:prstGeom>
          <a:solidFill>
            <a:schemeClr val="bg2"/>
          </a:solidFill>
          <a:ln>
            <a:solidFill>
              <a:schemeClr val="accent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000" dirty="0">
                <a:solidFill>
                  <a:schemeClr val="tx1"/>
                </a:solidFill>
              </a:rPr>
              <a:t>Outreach Initiative</a:t>
            </a: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xmlns="" id="{0307324D-199B-4DB1-AF8E-89379F2CB622}"/>
              </a:ext>
            </a:extLst>
          </p:cNvPr>
          <p:cNvSpPr/>
          <p:nvPr/>
        </p:nvSpPr>
        <p:spPr>
          <a:xfrm>
            <a:off x="3687323" y="1763874"/>
            <a:ext cx="999242" cy="739067"/>
          </a:xfrm>
          <a:prstGeom prst="ellipse">
            <a:avLst/>
          </a:prstGeom>
          <a:solidFill>
            <a:schemeClr val="bg2"/>
          </a:solidFill>
          <a:ln>
            <a:solidFill>
              <a:schemeClr val="accent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000" dirty="0">
                <a:solidFill>
                  <a:schemeClr val="tx1"/>
                </a:solidFill>
              </a:rPr>
              <a:t>Outreach Initiative</a:t>
            </a: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xmlns="" id="{76CE2517-94F7-4279-9F88-AB19929B87B2}"/>
              </a:ext>
            </a:extLst>
          </p:cNvPr>
          <p:cNvSpPr/>
          <p:nvPr/>
        </p:nvSpPr>
        <p:spPr>
          <a:xfrm>
            <a:off x="8380412" y="3151824"/>
            <a:ext cx="999242" cy="739067"/>
          </a:xfrm>
          <a:prstGeom prst="ellipse">
            <a:avLst/>
          </a:prstGeom>
          <a:solidFill>
            <a:schemeClr val="bg2"/>
          </a:solidFill>
          <a:ln>
            <a:solidFill>
              <a:schemeClr val="accent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000" dirty="0">
                <a:solidFill>
                  <a:schemeClr val="tx1"/>
                </a:solidFill>
              </a:rPr>
              <a:t>Outreach Initiative</a:t>
            </a:r>
          </a:p>
        </p:txBody>
      </p:sp>
    </p:spTree>
    <p:extLst>
      <p:ext uri="{BB962C8B-B14F-4D97-AF65-F5344CB8AC3E}">
        <p14:creationId xmlns:p14="http://schemas.microsoft.com/office/powerpoint/2010/main" val="10363332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59AC6167-4590-4FE5-AA9A-CD2B85E829B7}"/>
              </a:ext>
            </a:extLst>
          </p:cNvPr>
          <p:cNvSpPr/>
          <p:nvPr/>
        </p:nvSpPr>
        <p:spPr>
          <a:xfrm>
            <a:off x="4501661" y="2927298"/>
            <a:ext cx="7687164" cy="1335163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100000">
                <a:schemeClr val="tx2">
                  <a:lumMod val="75000"/>
                  <a:tint val="44500"/>
                  <a:satMod val="160000"/>
                </a:schemeClr>
              </a:gs>
              <a:gs pos="100000">
                <a:schemeClr val="tx2">
                  <a:lumMod val="75000"/>
                  <a:tint val="23500"/>
                  <a:satMod val="160000"/>
                </a:schemeClr>
              </a:gs>
            </a:gsLst>
            <a:path path="circle">
              <a:fillToRect t="100000" r="100000"/>
            </a:path>
            <a:tileRect l="-100000" b="-10000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xmlns="" id="{DF2F0EB6-A2ED-4948-ADEB-D4A7741592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B0827CF8-0B66-4569-8004-E24273E97E64}"/>
              </a:ext>
            </a:extLst>
          </p:cNvPr>
          <p:cNvSpPr txBox="1"/>
          <p:nvPr/>
        </p:nvSpPr>
        <p:spPr>
          <a:xfrm>
            <a:off x="4672128" y="3354813"/>
            <a:ext cx="6870414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dirty="0">
                <a:solidFill>
                  <a:schemeClr val="bg1"/>
                </a:solidFill>
              </a:rPr>
              <a:t>Intellectual property portfolio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xmlns="" id="{99139F3F-D837-49A3-A415-7D8BD670BF83}"/>
              </a:ext>
            </a:extLst>
          </p:cNvPr>
          <p:cNvSpPr/>
          <p:nvPr/>
        </p:nvSpPr>
        <p:spPr>
          <a:xfrm>
            <a:off x="844061" y="1766078"/>
            <a:ext cx="3657600" cy="3657600"/>
          </a:xfrm>
          <a:prstGeom prst="rect">
            <a:avLst/>
          </a:prstGeom>
          <a:blipFill dpi="0" rotWithShape="0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31750">
            <a:solidFill>
              <a:schemeClr val="tx2">
                <a:lumMod val="75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130334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1313" y="176136"/>
            <a:ext cx="8636290" cy="510909"/>
          </a:xfrm>
        </p:spPr>
        <p:txBody>
          <a:bodyPr/>
          <a:lstStyle/>
          <a:p>
            <a:r>
              <a:rPr lang="en-US" dirty="0"/>
              <a:t>Workflow for inventions and copyrigh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23579" y="775336"/>
            <a:ext cx="9636079" cy="5787242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      </a:t>
            </a:r>
            <a:r>
              <a:rPr lang="en-US" sz="2400" dirty="0"/>
              <a:t>Patenting Inventions</a:t>
            </a:r>
            <a:r>
              <a:rPr lang="en-US" dirty="0"/>
              <a:t>	  	     </a:t>
            </a:r>
            <a:r>
              <a:rPr lang="en-US" sz="2400" dirty="0"/>
              <a:t>Asserting Copyrights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6215806" y="1109663"/>
            <a:ext cx="0" cy="5386830"/>
          </a:xfrm>
          <a:prstGeom prst="line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6077937"/>
              </p:ext>
            </p:extLst>
          </p:nvPr>
        </p:nvGraphicFramePr>
        <p:xfrm>
          <a:off x="6468663" y="1305105"/>
          <a:ext cx="4187116" cy="5182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Visio" r:id="rId4" imgW="4404314" imgH="5463540" progId="Visio.Drawing.15">
                  <p:embed/>
                </p:oleObj>
              </mc:Choice>
              <mc:Fallback>
                <p:oleObj name="Visio" r:id="rId4" imgW="4404314" imgH="5463540" progId="Visio.Drawing.15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8663" y="1305105"/>
                        <a:ext cx="4187116" cy="51827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5">
            <a:extLst>
              <a:ext uri="{FF2B5EF4-FFF2-40B4-BE49-F238E27FC236}">
                <a16:creationId xmlns:a16="http://schemas.microsoft.com/office/drawing/2014/main" xmlns="" id="{ED90152C-1495-455D-8894-64509E6F958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497045" y="-673"/>
            <a:ext cx="9691780" cy="463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xmlns="" id="{ED15067D-1440-46C9-AA82-E320FD2769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5159367"/>
              </p:ext>
            </p:extLst>
          </p:nvPr>
        </p:nvGraphicFramePr>
        <p:xfrm>
          <a:off x="1533046" y="1305105"/>
          <a:ext cx="4339222" cy="5031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Visio" r:id="rId6" imgW="4625200" imgH="5364589" progId="Visio.Drawing.15">
                  <p:embed/>
                </p:oleObj>
              </mc:Choice>
              <mc:Fallback>
                <p:oleObj name="Visio" r:id="rId6" imgW="4625200" imgH="5364589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xmlns="" id="{ABCFA468-99D6-4569-BB8F-3059DF81F1C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33046" y="1305105"/>
                        <a:ext cx="4339222" cy="50316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4618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FFCDF9A9-9E26-40A3-837D-F536A33A07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vention election decis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30689BB8-4C4C-4140-987A-3ADEE460B0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4412" y="1637229"/>
            <a:ext cx="5622869" cy="4538488"/>
          </a:xfrm>
        </p:spPr>
        <p:txBody>
          <a:bodyPr/>
          <a:lstStyle/>
          <a:p>
            <a:r>
              <a:rPr lang="en-US" sz="1600" dirty="0"/>
              <a:t>Patent Agent is responsible for evaluating patentability</a:t>
            </a:r>
          </a:p>
          <a:p>
            <a:pPr lvl="1"/>
            <a:r>
              <a:rPr lang="en-US" sz="1400" dirty="0"/>
              <a:t>Frequently informed by a prior art search</a:t>
            </a:r>
          </a:p>
          <a:p>
            <a:r>
              <a:rPr lang="en-US" sz="1600" dirty="0"/>
              <a:t>Commercialization manager is responsible for evaluating market opportunity</a:t>
            </a:r>
          </a:p>
          <a:p>
            <a:pPr lvl="1"/>
            <a:r>
              <a:rPr lang="en-US" sz="1400" dirty="0"/>
              <a:t>Frequently informed by an external market analysis report</a:t>
            </a:r>
          </a:p>
          <a:p>
            <a:r>
              <a:rPr lang="en-US" sz="1600" dirty="0"/>
              <a:t>Inventor is responsible for evaluating stage of development and potential for future funding</a:t>
            </a:r>
          </a:p>
          <a:p>
            <a:r>
              <a:rPr lang="en-US" sz="1600" dirty="0"/>
              <a:t>Ideally, PA, CM and Inventor reach consensus</a:t>
            </a:r>
          </a:p>
          <a:p>
            <a:r>
              <a:rPr lang="en-US" sz="1600" dirty="0"/>
              <a:t>Technology Transfer director and Managing IP Attorney make final decision</a:t>
            </a:r>
          </a:p>
          <a:p>
            <a:r>
              <a:rPr lang="en-US" sz="1600" dirty="0"/>
              <a:t>Decisions are documented and communicated to inventors and their managers via an Election Decision Report</a:t>
            </a:r>
          </a:p>
          <a:p>
            <a:r>
              <a:rPr lang="en-US" sz="1600" dirty="0"/>
              <a:t>S&amp;T Division Directors can appea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220B226D-70F3-42A6-A182-1DDF39B2B735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67085" y="1051561"/>
            <a:ext cx="4397378" cy="548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29456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5AD636E7-CD30-46FC-ABF6-15813DBEE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 Portfolio Management</a:t>
            </a:r>
          </a:p>
        </p:txBody>
      </p:sp>
      <p:graphicFrame>
        <p:nvGraphicFramePr>
          <p:cNvPr id="7" name="Chart 6">
            <a:extLst>
              <a:ext uri="{FF2B5EF4-FFF2-40B4-BE49-F238E27FC236}">
                <a16:creationId xmlns:a16="http://schemas.microsoft.com/office/drawing/2014/main" xmlns="" id="{D2E83C39-AFA2-483A-B3E7-542E1EDD08C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33075947"/>
              </p:ext>
            </p:extLst>
          </p:nvPr>
        </p:nvGraphicFramePr>
        <p:xfrm>
          <a:off x="760413" y="1219200"/>
          <a:ext cx="4572000" cy="4267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Chart 7">
            <a:extLst>
              <a:ext uri="{FF2B5EF4-FFF2-40B4-BE49-F238E27FC236}">
                <a16:creationId xmlns:a16="http://schemas.microsoft.com/office/drawing/2014/main" xmlns="" id="{5BBDBE87-6753-41B4-ACB9-F43755F2099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10671237"/>
              </p:ext>
            </p:extLst>
          </p:nvPr>
        </p:nvGraphicFramePr>
        <p:xfrm>
          <a:off x="6242123" y="1219200"/>
          <a:ext cx="4572000" cy="4267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Arrow: Right 8">
            <a:extLst>
              <a:ext uri="{FF2B5EF4-FFF2-40B4-BE49-F238E27FC236}">
                <a16:creationId xmlns:a16="http://schemas.microsoft.com/office/drawing/2014/main" xmlns="" id="{249428F9-B633-4629-AA9B-A78AB1EA0AA2}"/>
              </a:ext>
            </a:extLst>
          </p:cNvPr>
          <p:cNvSpPr/>
          <p:nvPr/>
        </p:nvSpPr>
        <p:spPr>
          <a:xfrm rot="9092432">
            <a:off x="9554983" y="2249719"/>
            <a:ext cx="344658" cy="429064"/>
          </a:xfrm>
          <a:prstGeom prst="rightArrow">
            <a:avLst/>
          </a:prstGeom>
          <a:solidFill>
            <a:schemeClr val="bg2"/>
          </a:solidFill>
          <a:ln>
            <a:solidFill>
              <a:schemeClr val="accent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xmlns="" id="{D1C559AC-E3E3-45CF-B5D8-F361A936A193}"/>
              </a:ext>
            </a:extLst>
          </p:cNvPr>
          <p:cNvSpPr/>
          <p:nvPr/>
        </p:nvSpPr>
        <p:spPr>
          <a:xfrm>
            <a:off x="4462561" y="5721713"/>
            <a:ext cx="3263704" cy="816247"/>
          </a:xfrm>
          <a:prstGeom prst="roundRect">
            <a:avLst/>
          </a:prstGeom>
          <a:solidFill>
            <a:schemeClr val="bg2"/>
          </a:solidFill>
          <a:ln>
            <a:solidFill>
              <a:schemeClr val="tx2">
                <a:lumMod val="75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</a:rPr>
              <a:t>~70% of ORNL non-provisional patent applications result in issued patents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xmlns="" id="{1C8A6061-EF87-4B9D-BABF-1D060D8E7F1B}"/>
              </a:ext>
            </a:extLst>
          </p:cNvPr>
          <p:cNvSpPr/>
          <p:nvPr/>
        </p:nvSpPr>
        <p:spPr>
          <a:xfrm>
            <a:off x="9887389" y="1725184"/>
            <a:ext cx="999242" cy="739067"/>
          </a:xfrm>
          <a:prstGeom prst="ellipse">
            <a:avLst/>
          </a:prstGeom>
          <a:solidFill>
            <a:schemeClr val="bg2"/>
          </a:solidFill>
          <a:ln>
            <a:solidFill>
              <a:schemeClr val="accent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000" dirty="0">
                <a:solidFill>
                  <a:schemeClr val="tx1"/>
                </a:solidFill>
              </a:rPr>
              <a:t>Strategy Shift</a:t>
            </a:r>
          </a:p>
        </p:txBody>
      </p:sp>
    </p:spTree>
    <p:extLst>
      <p:ext uri="{BB962C8B-B14F-4D97-AF65-F5344CB8AC3E}">
        <p14:creationId xmlns:p14="http://schemas.microsoft.com/office/powerpoint/2010/main" val="355911784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BF76E6A2-7F96-4709-B0DB-53DBB33979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provisional patent cos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976002F6-9BFF-4F40-8925-278A0E4836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7472" y="1637229"/>
            <a:ext cx="11369809" cy="4047778"/>
          </a:xfrm>
        </p:spPr>
        <p:txBody>
          <a:bodyPr/>
          <a:lstStyle/>
          <a:p>
            <a:r>
              <a:rPr lang="en-US" dirty="0"/>
              <a:t>Prep and file:  $10-15K</a:t>
            </a:r>
          </a:p>
          <a:p>
            <a:r>
              <a:rPr lang="en-US" dirty="0"/>
              <a:t>Prosecution:  $3-5K</a:t>
            </a:r>
          </a:p>
          <a:p>
            <a:r>
              <a:rPr lang="en-US" dirty="0"/>
              <a:t>Issue fee:  $1.2K* </a:t>
            </a:r>
          </a:p>
          <a:p>
            <a:r>
              <a:rPr lang="en-US" dirty="0"/>
              <a:t>3.5 year maintenance:  $575**</a:t>
            </a:r>
          </a:p>
          <a:p>
            <a:r>
              <a:rPr lang="en-US" dirty="0"/>
              <a:t>7.5 year maintenance:  $2.4K***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3ADF5F28-288D-4B42-9DEF-3C260C44AD13}"/>
              </a:ext>
            </a:extLst>
          </p:cNvPr>
          <p:cNvSpPr txBox="1"/>
          <p:nvPr/>
        </p:nvSpPr>
        <p:spPr>
          <a:xfrm>
            <a:off x="344287" y="5144768"/>
            <a:ext cx="9320218" cy="93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600" dirty="0"/>
              <a:t>*Average 2017 first action pendency = 16 month; average total pendency = 24 months</a:t>
            </a:r>
          </a:p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600" dirty="0"/>
              <a:t>**ORNL automatically pays 3.5 year maintenance fee</a:t>
            </a:r>
          </a:p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US" sz="1600" dirty="0"/>
              <a:t>***ORNL typically does not pay 7.5 year maintenance fee unless the patent is licensed</a:t>
            </a: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xmlns="" id="{8ADCC3C1-7682-45FA-AC3C-CB750462F991}"/>
              </a:ext>
            </a:extLst>
          </p:cNvPr>
          <p:cNvSpPr/>
          <p:nvPr/>
        </p:nvSpPr>
        <p:spPr>
          <a:xfrm>
            <a:off x="7526216" y="1929264"/>
            <a:ext cx="3263704" cy="2117187"/>
          </a:xfrm>
          <a:prstGeom prst="roundRect">
            <a:avLst/>
          </a:prstGeom>
          <a:solidFill>
            <a:schemeClr val="bg2"/>
          </a:solidFill>
          <a:ln>
            <a:solidFill>
              <a:schemeClr val="tx2">
                <a:lumMod val="75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</a:rPr>
              <a:t>For budgetary purposes, we assume each patent costs $20K over its ~8 year lifetime, with most costs incurred within the first 3 years</a:t>
            </a:r>
          </a:p>
        </p:txBody>
      </p:sp>
    </p:spTree>
    <p:extLst>
      <p:ext uri="{BB962C8B-B14F-4D97-AF65-F5344CB8AC3E}">
        <p14:creationId xmlns:p14="http://schemas.microsoft.com/office/powerpoint/2010/main" val="34581822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59AC6167-4590-4FE5-AA9A-CD2B85E829B7}"/>
              </a:ext>
            </a:extLst>
          </p:cNvPr>
          <p:cNvSpPr/>
          <p:nvPr/>
        </p:nvSpPr>
        <p:spPr>
          <a:xfrm>
            <a:off x="4501661" y="2927298"/>
            <a:ext cx="7687164" cy="1335163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100000">
                <a:schemeClr val="tx2">
                  <a:lumMod val="75000"/>
                  <a:tint val="44500"/>
                  <a:satMod val="160000"/>
                </a:schemeClr>
              </a:gs>
              <a:gs pos="100000">
                <a:schemeClr val="tx2">
                  <a:lumMod val="75000"/>
                  <a:tint val="23500"/>
                  <a:satMod val="160000"/>
                </a:schemeClr>
              </a:gs>
            </a:gsLst>
            <a:path path="circle">
              <a:fillToRect t="100000" r="100000"/>
            </a:path>
            <a:tileRect l="-100000" b="-10000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xmlns="" id="{DF2F0EB6-A2ED-4948-ADEB-D4A7741592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B0827CF8-0B66-4569-8004-E24273E97E64}"/>
              </a:ext>
            </a:extLst>
          </p:cNvPr>
          <p:cNvSpPr txBox="1"/>
          <p:nvPr/>
        </p:nvSpPr>
        <p:spPr>
          <a:xfrm>
            <a:off x="4672128" y="3354813"/>
            <a:ext cx="6870414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dirty="0">
                <a:solidFill>
                  <a:schemeClr val="bg1"/>
                </a:solidFill>
              </a:rPr>
              <a:t>Outreach and Marketing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E6B645AE-DCFD-415A-B921-47FA62426296}"/>
              </a:ext>
            </a:extLst>
          </p:cNvPr>
          <p:cNvSpPr/>
          <p:nvPr/>
        </p:nvSpPr>
        <p:spPr>
          <a:xfrm>
            <a:off x="844061" y="1766078"/>
            <a:ext cx="3657600" cy="3657600"/>
          </a:xfrm>
          <a:prstGeom prst="rect">
            <a:avLst/>
          </a:prstGeom>
          <a:blipFill dpi="0" rotWithShape="1"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50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a:blipFill>
          <a:ln w="31750">
            <a:solidFill>
              <a:schemeClr val="tx2">
                <a:lumMod val="75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149302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67652DCD-6B4E-4CF3-ACDC-CE152F50D0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3504" y="355194"/>
            <a:ext cx="11501908" cy="510909"/>
          </a:xfrm>
        </p:spPr>
        <p:txBody>
          <a:bodyPr/>
          <a:lstStyle/>
          <a:p>
            <a:r>
              <a:rPr lang="en-US" dirty="0"/>
              <a:t>Outreach tool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5240EA66-B5B8-4DD4-8207-7711E30AC004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479249" y="1115573"/>
            <a:ext cx="1819373" cy="2210626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387314E4-C72A-45F6-ACBA-625ED656CC4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84326" y="869684"/>
            <a:ext cx="1910880" cy="2482640"/>
          </a:xfrm>
          <a:prstGeom prst="rect">
            <a:avLst/>
          </a:prstGeom>
          <a:solidFill>
            <a:srgbClr val="FFFFFF">
              <a:shade val="85000"/>
            </a:srgbClr>
          </a:solidFill>
          <a:ln w="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</p:spPr>
      </p:pic>
      <p:grpSp>
        <p:nvGrpSpPr>
          <p:cNvPr id="9" name="Group 8">
            <a:extLst>
              <a:ext uri="{FF2B5EF4-FFF2-40B4-BE49-F238E27FC236}">
                <a16:creationId xmlns:a16="http://schemas.microsoft.com/office/drawing/2014/main" xmlns="" id="{AC94D26D-1B78-4316-8A32-6F703E125B33}"/>
              </a:ext>
            </a:extLst>
          </p:cNvPr>
          <p:cNvGrpSpPr/>
          <p:nvPr/>
        </p:nvGrpSpPr>
        <p:grpSpPr>
          <a:xfrm>
            <a:off x="4501279" y="1157484"/>
            <a:ext cx="2981111" cy="2172968"/>
            <a:chOff x="6094413" y="1676470"/>
            <a:chExt cx="2981111" cy="2172968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xmlns="" id="{47AB2381-C68A-4AE3-959D-EE4255DC2C7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120722" y="1754760"/>
              <a:ext cx="2928491" cy="1657629"/>
            </a:xfrm>
            <a:prstGeom prst="rect">
              <a:avLst/>
            </a:prstGeom>
          </p:spPr>
        </p:pic>
        <p:pic>
          <p:nvPicPr>
            <p:cNvPr id="1030" name="Picture 6" descr="Image result for tv image">
              <a:extLst>
                <a:ext uri="{FF2B5EF4-FFF2-40B4-BE49-F238E27FC236}">
                  <a16:creationId xmlns:a16="http://schemas.microsoft.com/office/drawing/2014/main" xmlns="" id="{E538C7E6-1223-4408-B1F5-AD646796BC1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4413" y="1676470"/>
              <a:ext cx="2981111" cy="217296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1" name="Picture 2" descr="C:\Users\rjw\Downloads\IMG_1204.JPG">
            <a:extLst>
              <a:ext uri="{FF2B5EF4-FFF2-40B4-BE49-F238E27FC236}">
                <a16:creationId xmlns:a16="http://schemas.microsoft.com/office/drawing/2014/main" xmlns="" id="{A0910490-3995-4A75-818E-B213C2EB8FF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-83"/>
          <a:stretch/>
        </p:blipFill>
        <p:spPr bwMode="auto">
          <a:xfrm>
            <a:off x="343504" y="1119826"/>
            <a:ext cx="1910880" cy="2210626"/>
          </a:xfrm>
          <a:prstGeom prst="rect">
            <a:avLst/>
          </a:prstGeom>
          <a:noFill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8C5A0261-9199-4F33-B2FF-0816F47B3FCC}"/>
              </a:ext>
            </a:extLst>
          </p:cNvPr>
          <p:cNvSpPr txBox="1"/>
          <p:nvPr/>
        </p:nvSpPr>
        <p:spPr>
          <a:xfrm>
            <a:off x="531233" y="3380907"/>
            <a:ext cx="1535421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dirty="0"/>
              <a:t>Trade Show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xmlns="" id="{EF2A2FAE-0AB1-4BF3-B635-55AEE4474FBF}"/>
              </a:ext>
            </a:extLst>
          </p:cNvPr>
          <p:cNvSpPr txBox="1"/>
          <p:nvPr/>
        </p:nvSpPr>
        <p:spPr>
          <a:xfrm>
            <a:off x="2781283" y="3380907"/>
            <a:ext cx="1338828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dirty="0"/>
              <a:t>Lab Event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xmlns="" id="{EE590561-D03E-4230-8FAA-A8178A4DDB6C}"/>
              </a:ext>
            </a:extLst>
          </p:cNvPr>
          <p:cNvSpPr txBox="1"/>
          <p:nvPr/>
        </p:nvSpPr>
        <p:spPr>
          <a:xfrm>
            <a:off x="5412387" y="3380907"/>
            <a:ext cx="1155124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dirty="0"/>
              <a:t>Webinars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DAEA08D6-29CB-4AEF-AD8D-6E0B1327EE34}"/>
              </a:ext>
            </a:extLst>
          </p:cNvPr>
          <p:cNvSpPr txBox="1"/>
          <p:nvPr/>
        </p:nvSpPr>
        <p:spPr>
          <a:xfrm>
            <a:off x="8021650" y="3380907"/>
            <a:ext cx="1236237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dirty="0"/>
              <a:t>Brochures</a:t>
            </a: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xmlns="" id="{58B45FAA-0ECD-416A-B7A4-2A3AFB53CF79}"/>
              </a:ext>
            </a:extLst>
          </p:cNvPr>
          <p:cNvGrpSpPr/>
          <p:nvPr/>
        </p:nvGrpSpPr>
        <p:grpSpPr>
          <a:xfrm>
            <a:off x="177500" y="3833174"/>
            <a:ext cx="3162300" cy="2407722"/>
            <a:chOff x="1005403" y="3833174"/>
            <a:chExt cx="3162300" cy="2407722"/>
          </a:xfrm>
        </p:grpSpPr>
        <p:pic>
          <p:nvPicPr>
            <p:cNvPr id="1032" name="Picture 8" descr="Image result for email blast image">
              <a:extLst>
                <a:ext uri="{FF2B5EF4-FFF2-40B4-BE49-F238E27FC236}">
                  <a16:creationId xmlns:a16="http://schemas.microsoft.com/office/drawing/2014/main" xmlns="" id="{80630C02-12DB-4C70-B3B1-1F38527A98D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5403" y="3833174"/>
              <a:ext cx="31623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xmlns="" id="{2E477224-C4C6-41EB-8F61-CB35969498B6}"/>
                </a:ext>
              </a:extLst>
            </p:cNvPr>
            <p:cNvSpPr txBox="1"/>
            <p:nvPr/>
          </p:nvSpPr>
          <p:spPr>
            <a:xfrm>
              <a:off x="1241314" y="5899264"/>
              <a:ext cx="1454244" cy="3416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dirty="0"/>
                <a:t>Email Blasts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xmlns="" id="{C35F66C7-1C99-449C-AD18-B0BC94AB8944}"/>
              </a:ext>
            </a:extLst>
          </p:cNvPr>
          <p:cNvGrpSpPr/>
          <p:nvPr/>
        </p:nvGrpSpPr>
        <p:grpSpPr>
          <a:xfrm>
            <a:off x="3469440" y="4050771"/>
            <a:ext cx="2608104" cy="1848493"/>
            <a:chOff x="4770426" y="4050771"/>
            <a:chExt cx="2608104" cy="1848493"/>
          </a:xfrm>
        </p:grpSpPr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xmlns="" id="{8F477F52-E7C4-4CCF-8D11-F50FB2E5445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849312" y="4147431"/>
              <a:ext cx="2529218" cy="1751833"/>
            </a:xfrm>
            <a:prstGeom prst="rect">
              <a:avLst/>
            </a:prstGeom>
          </p:spPr>
        </p:pic>
        <p:pic>
          <p:nvPicPr>
            <p:cNvPr id="1034" name="Picture 10" descr="Image result for ipad image">
              <a:extLst>
                <a:ext uri="{FF2B5EF4-FFF2-40B4-BE49-F238E27FC236}">
                  <a16:creationId xmlns:a16="http://schemas.microsoft.com/office/drawing/2014/main" xmlns="" id="{AE972452-BAF1-497C-8A35-A324FBB14AF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70426" y="4050771"/>
              <a:ext cx="2608103" cy="18484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2" name="TextBox 21">
            <a:extLst>
              <a:ext uri="{FF2B5EF4-FFF2-40B4-BE49-F238E27FC236}">
                <a16:creationId xmlns:a16="http://schemas.microsoft.com/office/drawing/2014/main" xmlns="" id="{44AF5D0F-CD28-43F4-BF93-A683BE5EAB9D}"/>
              </a:ext>
            </a:extLst>
          </p:cNvPr>
          <p:cNvSpPr txBox="1"/>
          <p:nvPr/>
        </p:nvSpPr>
        <p:spPr>
          <a:xfrm>
            <a:off x="4189518" y="5948692"/>
            <a:ext cx="1167948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dirty="0"/>
              <a:t>Webpage</a:t>
            </a:r>
          </a:p>
        </p:txBody>
      </p:sp>
      <p:pic>
        <p:nvPicPr>
          <p:cNvPr id="1036" name="Picture 12" descr="Related image">
            <a:extLst>
              <a:ext uri="{FF2B5EF4-FFF2-40B4-BE49-F238E27FC236}">
                <a16:creationId xmlns:a16="http://schemas.microsoft.com/office/drawing/2014/main" xmlns="" id="{074789E2-2B0F-427B-BC70-23F200399E9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9709576" y="1579646"/>
            <a:ext cx="2479249" cy="15285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Box 23">
            <a:extLst>
              <a:ext uri="{FF2B5EF4-FFF2-40B4-BE49-F238E27FC236}">
                <a16:creationId xmlns:a16="http://schemas.microsoft.com/office/drawing/2014/main" xmlns="" id="{E2D03CDB-990C-4217-AB8A-8E280BD91492}"/>
              </a:ext>
            </a:extLst>
          </p:cNvPr>
          <p:cNvSpPr txBox="1"/>
          <p:nvPr/>
        </p:nvSpPr>
        <p:spPr>
          <a:xfrm>
            <a:off x="10172583" y="3380907"/>
            <a:ext cx="1659493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dirty="0"/>
              <a:t>Targeted Calls</a:t>
            </a:r>
          </a:p>
        </p:txBody>
      </p:sp>
      <p:pic>
        <p:nvPicPr>
          <p:cNvPr id="1038" name="Picture 14" descr="Image result for press release image">
            <a:extLst>
              <a:ext uri="{FF2B5EF4-FFF2-40B4-BE49-F238E27FC236}">
                <a16:creationId xmlns:a16="http://schemas.microsoft.com/office/drawing/2014/main" xmlns="" id="{FC202994-F732-441A-8850-7E274D6BD6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57222" y="4141433"/>
            <a:ext cx="2825536" cy="17130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xmlns="" id="{63225FC6-7908-41F1-9DE5-F5A52D71CC9F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226732" y="4508997"/>
            <a:ext cx="2781300" cy="1028700"/>
          </a:xfrm>
          <a:prstGeom prst="rect">
            <a:avLst/>
          </a:prstGeom>
        </p:spPr>
      </p:pic>
      <p:sp>
        <p:nvSpPr>
          <p:cNvPr id="25" name="TextBox 24">
            <a:extLst>
              <a:ext uri="{FF2B5EF4-FFF2-40B4-BE49-F238E27FC236}">
                <a16:creationId xmlns:a16="http://schemas.microsoft.com/office/drawing/2014/main" xmlns="" id="{3920B3E1-0DA6-4BE2-8CF2-F33187498C7C}"/>
              </a:ext>
            </a:extLst>
          </p:cNvPr>
          <p:cNvSpPr txBox="1"/>
          <p:nvPr/>
        </p:nvSpPr>
        <p:spPr>
          <a:xfrm>
            <a:off x="6952209" y="5948692"/>
            <a:ext cx="1454244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dirty="0" err="1"/>
              <a:t>FedBizOpps</a:t>
            </a:r>
            <a:endParaRPr lang="en-US" dirty="0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xmlns="" id="{18B0FCB1-ED19-4449-B6D5-623E9675B76A}"/>
              </a:ext>
            </a:extLst>
          </p:cNvPr>
          <p:cNvSpPr txBox="1"/>
          <p:nvPr/>
        </p:nvSpPr>
        <p:spPr>
          <a:xfrm>
            <a:off x="9732580" y="5948692"/>
            <a:ext cx="1800494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dirty="0"/>
              <a:t>Press Releases</a:t>
            </a:r>
          </a:p>
        </p:txBody>
      </p:sp>
    </p:spTree>
    <p:extLst>
      <p:ext uri="{BB962C8B-B14F-4D97-AF65-F5344CB8AC3E}">
        <p14:creationId xmlns:p14="http://schemas.microsoft.com/office/powerpoint/2010/main" val="152177245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2436812" y="4899174"/>
            <a:ext cx="7886700" cy="97155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50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436812" y="3718074"/>
            <a:ext cx="7886700" cy="104775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5113" y="239152"/>
            <a:ext cx="8636290" cy="484748"/>
          </a:xfrm>
        </p:spPr>
        <p:txBody>
          <a:bodyPr/>
          <a:lstStyle/>
          <a:p>
            <a:r>
              <a:rPr lang="en-US" dirty="0"/>
              <a:t>Outreach efforts for licens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71204" y="1016967"/>
            <a:ext cx="8650659" cy="4993308"/>
          </a:xfrm>
        </p:spPr>
        <p:txBody>
          <a:bodyPr/>
          <a:lstStyle/>
          <a:p>
            <a:r>
              <a:rPr lang="en-US" sz="2400" dirty="0"/>
              <a:t>Intellectual property is made available for licensing by employing the following technology transfer practices:</a:t>
            </a:r>
          </a:p>
          <a:p>
            <a:pPr lvl="1"/>
            <a:r>
              <a:rPr lang="en-US" sz="2000" dirty="0"/>
              <a:t>Publish technology summaries of elected inventions/copyrights.</a:t>
            </a:r>
          </a:p>
          <a:p>
            <a:pPr lvl="1"/>
            <a:r>
              <a:rPr lang="en-US" sz="2000" dirty="0"/>
              <a:t>Broad outreach (email announcements and conference participation).</a:t>
            </a:r>
          </a:p>
          <a:p>
            <a:pPr lvl="1"/>
            <a:r>
              <a:rPr lang="en-US" sz="2000" dirty="0"/>
              <a:t>Targeted marketing campaigns.</a:t>
            </a:r>
          </a:p>
          <a:p>
            <a:r>
              <a:rPr lang="en-US" sz="2400" dirty="0"/>
              <a:t>Outreach efforts include both standard practice and  strategic efforts.</a:t>
            </a:r>
          </a:p>
          <a:p>
            <a:pPr lvl="1"/>
            <a:r>
              <a:rPr lang="en-US" sz="2000" i="1" dirty="0"/>
              <a:t>Standard Practice.  </a:t>
            </a:r>
            <a:r>
              <a:rPr lang="en-US" sz="2000" dirty="0"/>
              <a:t>Broad outreach for all IP in order to engage many partners in licensing while being mindful of selecting quality licensees.</a:t>
            </a:r>
          </a:p>
          <a:p>
            <a:pPr lvl="1"/>
            <a:endParaRPr lang="en-US" sz="1200" dirty="0"/>
          </a:p>
          <a:p>
            <a:pPr lvl="1"/>
            <a:r>
              <a:rPr lang="en-US" sz="2000" i="1" dirty="0"/>
              <a:t>Strategic.  </a:t>
            </a:r>
            <a:r>
              <a:rPr lang="en-US" sz="2000" dirty="0"/>
              <a:t>Select key IP areas or higher impact technologies for strategic focus.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886747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341562" y="2703405"/>
            <a:ext cx="7886700" cy="619126"/>
          </a:xfrm>
          <a:prstGeom prst="rect">
            <a:avLst/>
          </a:prstGeom>
          <a:solidFill>
            <a:srgbClr val="B4D1F7"/>
          </a:solidFill>
          <a:ln>
            <a:solidFill>
              <a:schemeClr val="accent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341562" y="1291877"/>
            <a:ext cx="7886700" cy="942975"/>
          </a:xfrm>
          <a:prstGeom prst="rect">
            <a:avLst/>
          </a:prstGeom>
          <a:solidFill>
            <a:srgbClr val="B4D1F7"/>
          </a:solidFill>
          <a:ln>
            <a:solidFill>
              <a:schemeClr val="accent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341562" y="3436832"/>
            <a:ext cx="7886700" cy="642937"/>
          </a:xfrm>
          <a:prstGeom prst="rect">
            <a:avLst/>
          </a:prstGeom>
          <a:solidFill>
            <a:srgbClr val="CFF0A0"/>
          </a:solidFill>
          <a:ln>
            <a:solidFill>
              <a:schemeClr val="accent2">
                <a:lumMod val="50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341562" y="4455744"/>
            <a:ext cx="7886700" cy="1028036"/>
          </a:xfrm>
          <a:prstGeom prst="rect">
            <a:avLst/>
          </a:prstGeom>
          <a:solidFill>
            <a:srgbClr val="C2E295"/>
          </a:solidFill>
          <a:ln>
            <a:solidFill>
              <a:schemeClr val="accent2">
                <a:lumMod val="50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65113" y="239152"/>
            <a:ext cx="8636290" cy="484748"/>
          </a:xfrm>
        </p:spPr>
        <p:txBody>
          <a:bodyPr/>
          <a:lstStyle/>
          <a:p>
            <a:r>
              <a:rPr lang="en-US" dirty="0"/>
              <a:t>Outreach efforts for licensing </a:t>
            </a:r>
            <a:r>
              <a:rPr lang="en-US" sz="2400" b="0" dirty="0"/>
              <a:t>(continue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37855" y="927736"/>
            <a:ext cx="8642640" cy="4875187"/>
          </a:xfrm>
        </p:spPr>
        <p:txBody>
          <a:bodyPr/>
          <a:lstStyle/>
          <a:p>
            <a:pPr lvl="1"/>
            <a:r>
              <a:rPr lang="en-US" sz="2000" dirty="0"/>
              <a:t>Published Technology Summaries</a:t>
            </a:r>
          </a:p>
          <a:p>
            <a:pPr lvl="2"/>
            <a:r>
              <a:rPr lang="en-US" sz="1800" dirty="0"/>
              <a:t>Fact Cards for each elected invention/copyright are posted on the ORNL website.  Includes a brief description of the technology and Researcher/Commercialization Manager contact information.</a:t>
            </a:r>
          </a:p>
          <a:p>
            <a:pPr lvl="2"/>
            <a:endParaRPr lang="en-US" sz="300" dirty="0"/>
          </a:p>
          <a:p>
            <a:pPr lvl="1">
              <a:spcBef>
                <a:spcPts val="1200"/>
              </a:spcBef>
            </a:pPr>
            <a:r>
              <a:rPr lang="en-US" sz="2000" dirty="0"/>
              <a:t>Broad outreach</a:t>
            </a:r>
          </a:p>
          <a:p>
            <a:pPr lvl="2"/>
            <a:r>
              <a:rPr lang="en-US" sz="1800" dirty="0"/>
              <a:t>Email announcements to appropriate market categories when a Fact Card is published.</a:t>
            </a:r>
          </a:p>
          <a:p>
            <a:pPr lvl="2"/>
            <a:endParaRPr lang="en-US" sz="100" dirty="0"/>
          </a:p>
          <a:p>
            <a:pPr lvl="2"/>
            <a:r>
              <a:rPr lang="en-US" sz="1800" dirty="0"/>
              <a:t>Tradeshow and conference participation including oral/poster presentations and booth participation.</a:t>
            </a:r>
          </a:p>
          <a:p>
            <a:pPr lvl="1">
              <a:spcBef>
                <a:spcPts val="1200"/>
              </a:spcBef>
            </a:pPr>
            <a:r>
              <a:rPr lang="en-US" sz="2000" dirty="0"/>
              <a:t>Targeted Marketing Campaigns</a:t>
            </a:r>
          </a:p>
          <a:p>
            <a:pPr lvl="2"/>
            <a:r>
              <a:rPr lang="en-US" sz="1800" dirty="0"/>
              <a:t>IP Portfolios/ High Impact Technologies</a:t>
            </a:r>
          </a:p>
          <a:p>
            <a:pPr lvl="2"/>
            <a:r>
              <a:rPr lang="en-US" sz="1800" dirty="0"/>
              <a:t>Maturation Investments (TCF, Maturation funds- TIP)</a:t>
            </a:r>
          </a:p>
          <a:p>
            <a:pPr lvl="2"/>
            <a:r>
              <a:rPr lang="en-US" sz="1800" dirty="0"/>
              <a:t>Innovation Centers/Hubs</a:t>
            </a:r>
          </a:p>
          <a:p>
            <a:pPr lvl="1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9579964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" name="Group 69"/>
          <p:cNvGrpSpPr/>
          <p:nvPr/>
        </p:nvGrpSpPr>
        <p:grpSpPr>
          <a:xfrm>
            <a:off x="3243673" y="1480198"/>
            <a:ext cx="5846583" cy="3758340"/>
            <a:chOff x="3243673" y="1480198"/>
            <a:chExt cx="5846583" cy="3846252"/>
          </a:xfrm>
        </p:grpSpPr>
        <p:sp>
          <p:nvSpPr>
            <p:cNvPr id="18" name="Arrow: Down 10"/>
            <p:cNvSpPr/>
            <p:nvPr/>
          </p:nvSpPr>
          <p:spPr>
            <a:xfrm rot="892892">
              <a:off x="5262859" y="2512258"/>
              <a:ext cx="954861" cy="2769074"/>
            </a:xfrm>
            <a:custGeom>
              <a:avLst/>
              <a:gdLst>
                <a:gd name="connsiteX0" fmla="*/ 0 w 578644"/>
                <a:gd name="connsiteY0" fmla="*/ 1775222 h 2064544"/>
                <a:gd name="connsiteX1" fmla="*/ 144661 w 578644"/>
                <a:gd name="connsiteY1" fmla="*/ 1775222 h 2064544"/>
                <a:gd name="connsiteX2" fmla="*/ 144661 w 578644"/>
                <a:gd name="connsiteY2" fmla="*/ 0 h 2064544"/>
                <a:gd name="connsiteX3" fmla="*/ 433983 w 578644"/>
                <a:gd name="connsiteY3" fmla="*/ 0 h 2064544"/>
                <a:gd name="connsiteX4" fmla="*/ 433983 w 578644"/>
                <a:gd name="connsiteY4" fmla="*/ 1775222 h 2064544"/>
                <a:gd name="connsiteX5" fmla="*/ 578644 w 578644"/>
                <a:gd name="connsiteY5" fmla="*/ 1775222 h 2064544"/>
                <a:gd name="connsiteX6" fmla="*/ 289322 w 578644"/>
                <a:gd name="connsiteY6" fmla="*/ 2064544 h 2064544"/>
                <a:gd name="connsiteX7" fmla="*/ 0 w 578644"/>
                <a:gd name="connsiteY7" fmla="*/ 1775222 h 2064544"/>
                <a:gd name="connsiteX0" fmla="*/ 0 w 578644"/>
                <a:gd name="connsiteY0" fmla="*/ 1775222 h 2064544"/>
                <a:gd name="connsiteX1" fmla="*/ 144661 w 578644"/>
                <a:gd name="connsiteY1" fmla="*/ 1775222 h 2064544"/>
                <a:gd name="connsiteX2" fmla="*/ 144661 w 578644"/>
                <a:gd name="connsiteY2" fmla="*/ 0 h 2064544"/>
                <a:gd name="connsiteX3" fmla="*/ 289328 w 578644"/>
                <a:gd name="connsiteY3" fmla="*/ 0 h 2064544"/>
                <a:gd name="connsiteX4" fmla="*/ 433983 w 578644"/>
                <a:gd name="connsiteY4" fmla="*/ 0 h 2064544"/>
                <a:gd name="connsiteX5" fmla="*/ 433983 w 578644"/>
                <a:gd name="connsiteY5" fmla="*/ 1775222 h 2064544"/>
                <a:gd name="connsiteX6" fmla="*/ 578644 w 578644"/>
                <a:gd name="connsiteY6" fmla="*/ 1775222 h 2064544"/>
                <a:gd name="connsiteX7" fmla="*/ 289322 w 578644"/>
                <a:gd name="connsiteY7" fmla="*/ 2064544 h 2064544"/>
                <a:gd name="connsiteX8" fmla="*/ 0 w 578644"/>
                <a:gd name="connsiteY8" fmla="*/ 1775222 h 2064544"/>
                <a:gd name="connsiteX0" fmla="*/ 0 w 578644"/>
                <a:gd name="connsiteY0" fmla="*/ 1775222 h 2064544"/>
                <a:gd name="connsiteX1" fmla="*/ 144661 w 578644"/>
                <a:gd name="connsiteY1" fmla="*/ 1775222 h 2064544"/>
                <a:gd name="connsiteX2" fmla="*/ 144661 w 578644"/>
                <a:gd name="connsiteY2" fmla="*/ 0 h 2064544"/>
                <a:gd name="connsiteX3" fmla="*/ 289328 w 578644"/>
                <a:gd name="connsiteY3" fmla="*/ 0 h 2064544"/>
                <a:gd name="connsiteX4" fmla="*/ 433983 w 578644"/>
                <a:gd name="connsiteY4" fmla="*/ 1775222 h 2064544"/>
                <a:gd name="connsiteX5" fmla="*/ 578644 w 578644"/>
                <a:gd name="connsiteY5" fmla="*/ 1775222 h 2064544"/>
                <a:gd name="connsiteX6" fmla="*/ 289322 w 578644"/>
                <a:gd name="connsiteY6" fmla="*/ 2064544 h 2064544"/>
                <a:gd name="connsiteX7" fmla="*/ 0 w 578644"/>
                <a:gd name="connsiteY7" fmla="*/ 1775222 h 2064544"/>
                <a:gd name="connsiteX0" fmla="*/ 0 w 578644"/>
                <a:gd name="connsiteY0" fmla="*/ 1775222 h 2064544"/>
                <a:gd name="connsiteX1" fmla="*/ 144661 w 578644"/>
                <a:gd name="connsiteY1" fmla="*/ 1775222 h 2064544"/>
                <a:gd name="connsiteX2" fmla="*/ 289328 w 578644"/>
                <a:gd name="connsiteY2" fmla="*/ 0 h 2064544"/>
                <a:gd name="connsiteX3" fmla="*/ 433983 w 578644"/>
                <a:gd name="connsiteY3" fmla="*/ 1775222 h 2064544"/>
                <a:gd name="connsiteX4" fmla="*/ 578644 w 578644"/>
                <a:gd name="connsiteY4" fmla="*/ 1775222 h 2064544"/>
                <a:gd name="connsiteX5" fmla="*/ 289322 w 578644"/>
                <a:gd name="connsiteY5" fmla="*/ 2064544 h 2064544"/>
                <a:gd name="connsiteX6" fmla="*/ 0 w 578644"/>
                <a:gd name="connsiteY6" fmla="*/ 1775222 h 20645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78644" h="2064544">
                  <a:moveTo>
                    <a:pt x="0" y="1775222"/>
                  </a:moveTo>
                  <a:lnTo>
                    <a:pt x="144661" y="1775222"/>
                  </a:lnTo>
                  <a:lnTo>
                    <a:pt x="289328" y="0"/>
                  </a:lnTo>
                  <a:lnTo>
                    <a:pt x="433983" y="1775222"/>
                  </a:lnTo>
                  <a:lnTo>
                    <a:pt x="578644" y="1775222"/>
                  </a:lnTo>
                  <a:lnTo>
                    <a:pt x="289322" y="2064544"/>
                  </a:lnTo>
                  <a:lnTo>
                    <a:pt x="0" y="1775222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solidFill>
                <a:schemeClr val="accent1"/>
              </a:solidFill>
            </a:ln>
            <a:effectLst>
              <a:outerShdw blurRad="63500" dist="88900" dir="5520000" sx="102000" sy="102000" algn="ctr" rotWithShape="0">
                <a:prstClr val="black">
                  <a:alpha val="40000"/>
                </a:prstClr>
              </a:outerShdw>
            </a:effectLst>
            <a:scene3d>
              <a:camera prst="perspectiveRelaxedModerately" fov="6300000"/>
              <a:lightRig rig="threePt" dir="t"/>
            </a:scene3d>
            <a:sp3d extrusionH="101600">
              <a:extrusionClr>
                <a:schemeClr val="bg1">
                  <a:lumMod val="6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0" name="Arrow: Down 10"/>
            <p:cNvSpPr/>
            <p:nvPr/>
          </p:nvSpPr>
          <p:spPr>
            <a:xfrm rot="20820523">
              <a:off x="6021486" y="2557376"/>
              <a:ext cx="954861" cy="2769074"/>
            </a:xfrm>
            <a:custGeom>
              <a:avLst/>
              <a:gdLst>
                <a:gd name="connsiteX0" fmla="*/ 0 w 578644"/>
                <a:gd name="connsiteY0" fmla="*/ 1775222 h 2064544"/>
                <a:gd name="connsiteX1" fmla="*/ 144661 w 578644"/>
                <a:gd name="connsiteY1" fmla="*/ 1775222 h 2064544"/>
                <a:gd name="connsiteX2" fmla="*/ 144661 w 578644"/>
                <a:gd name="connsiteY2" fmla="*/ 0 h 2064544"/>
                <a:gd name="connsiteX3" fmla="*/ 433983 w 578644"/>
                <a:gd name="connsiteY3" fmla="*/ 0 h 2064544"/>
                <a:gd name="connsiteX4" fmla="*/ 433983 w 578644"/>
                <a:gd name="connsiteY4" fmla="*/ 1775222 h 2064544"/>
                <a:gd name="connsiteX5" fmla="*/ 578644 w 578644"/>
                <a:gd name="connsiteY5" fmla="*/ 1775222 h 2064544"/>
                <a:gd name="connsiteX6" fmla="*/ 289322 w 578644"/>
                <a:gd name="connsiteY6" fmla="*/ 2064544 h 2064544"/>
                <a:gd name="connsiteX7" fmla="*/ 0 w 578644"/>
                <a:gd name="connsiteY7" fmla="*/ 1775222 h 2064544"/>
                <a:gd name="connsiteX0" fmla="*/ 0 w 578644"/>
                <a:gd name="connsiteY0" fmla="*/ 1775222 h 2064544"/>
                <a:gd name="connsiteX1" fmla="*/ 144661 w 578644"/>
                <a:gd name="connsiteY1" fmla="*/ 1775222 h 2064544"/>
                <a:gd name="connsiteX2" fmla="*/ 144661 w 578644"/>
                <a:gd name="connsiteY2" fmla="*/ 0 h 2064544"/>
                <a:gd name="connsiteX3" fmla="*/ 289328 w 578644"/>
                <a:gd name="connsiteY3" fmla="*/ 0 h 2064544"/>
                <a:gd name="connsiteX4" fmla="*/ 433983 w 578644"/>
                <a:gd name="connsiteY4" fmla="*/ 0 h 2064544"/>
                <a:gd name="connsiteX5" fmla="*/ 433983 w 578644"/>
                <a:gd name="connsiteY5" fmla="*/ 1775222 h 2064544"/>
                <a:gd name="connsiteX6" fmla="*/ 578644 w 578644"/>
                <a:gd name="connsiteY6" fmla="*/ 1775222 h 2064544"/>
                <a:gd name="connsiteX7" fmla="*/ 289322 w 578644"/>
                <a:gd name="connsiteY7" fmla="*/ 2064544 h 2064544"/>
                <a:gd name="connsiteX8" fmla="*/ 0 w 578644"/>
                <a:gd name="connsiteY8" fmla="*/ 1775222 h 2064544"/>
                <a:gd name="connsiteX0" fmla="*/ 0 w 578644"/>
                <a:gd name="connsiteY0" fmla="*/ 1775222 h 2064544"/>
                <a:gd name="connsiteX1" fmla="*/ 144661 w 578644"/>
                <a:gd name="connsiteY1" fmla="*/ 1775222 h 2064544"/>
                <a:gd name="connsiteX2" fmla="*/ 144661 w 578644"/>
                <a:gd name="connsiteY2" fmla="*/ 0 h 2064544"/>
                <a:gd name="connsiteX3" fmla="*/ 289328 w 578644"/>
                <a:gd name="connsiteY3" fmla="*/ 0 h 2064544"/>
                <a:gd name="connsiteX4" fmla="*/ 433983 w 578644"/>
                <a:gd name="connsiteY4" fmla="*/ 1775222 h 2064544"/>
                <a:gd name="connsiteX5" fmla="*/ 578644 w 578644"/>
                <a:gd name="connsiteY5" fmla="*/ 1775222 h 2064544"/>
                <a:gd name="connsiteX6" fmla="*/ 289322 w 578644"/>
                <a:gd name="connsiteY6" fmla="*/ 2064544 h 2064544"/>
                <a:gd name="connsiteX7" fmla="*/ 0 w 578644"/>
                <a:gd name="connsiteY7" fmla="*/ 1775222 h 2064544"/>
                <a:gd name="connsiteX0" fmla="*/ 0 w 578644"/>
                <a:gd name="connsiteY0" fmla="*/ 1775222 h 2064544"/>
                <a:gd name="connsiteX1" fmla="*/ 144661 w 578644"/>
                <a:gd name="connsiteY1" fmla="*/ 1775222 h 2064544"/>
                <a:gd name="connsiteX2" fmla="*/ 289328 w 578644"/>
                <a:gd name="connsiteY2" fmla="*/ 0 h 2064544"/>
                <a:gd name="connsiteX3" fmla="*/ 433983 w 578644"/>
                <a:gd name="connsiteY3" fmla="*/ 1775222 h 2064544"/>
                <a:gd name="connsiteX4" fmla="*/ 578644 w 578644"/>
                <a:gd name="connsiteY4" fmla="*/ 1775222 h 2064544"/>
                <a:gd name="connsiteX5" fmla="*/ 289322 w 578644"/>
                <a:gd name="connsiteY5" fmla="*/ 2064544 h 2064544"/>
                <a:gd name="connsiteX6" fmla="*/ 0 w 578644"/>
                <a:gd name="connsiteY6" fmla="*/ 1775222 h 20645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78644" h="2064544">
                  <a:moveTo>
                    <a:pt x="0" y="1775222"/>
                  </a:moveTo>
                  <a:lnTo>
                    <a:pt x="144661" y="1775222"/>
                  </a:lnTo>
                  <a:lnTo>
                    <a:pt x="289328" y="0"/>
                  </a:lnTo>
                  <a:lnTo>
                    <a:pt x="433983" y="1775222"/>
                  </a:lnTo>
                  <a:lnTo>
                    <a:pt x="578644" y="1775222"/>
                  </a:lnTo>
                  <a:lnTo>
                    <a:pt x="289322" y="2064544"/>
                  </a:lnTo>
                  <a:lnTo>
                    <a:pt x="0" y="1775222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solidFill>
                <a:schemeClr val="accent1"/>
              </a:solidFill>
            </a:ln>
            <a:effectLst>
              <a:outerShdw blurRad="63500" dist="88900" dir="5520000" sx="102000" sy="102000" algn="ctr" rotWithShape="0">
                <a:prstClr val="black">
                  <a:alpha val="40000"/>
                </a:prstClr>
              </a:outerShdw>
            </a:effectLst>
            <a:scene3d>
              <a:camera prst="perspectiveRelaxedModerately" fov="6300000">
                <a:rot lat="19190634" lon="0" rev="0"/>
              </a:camera>
              <a:lightRig rig="threePt" dir="t"/>
            </a:scene3d>
            <a:sp3d extrusionH="101600">
              <a:extrusionClr>
                <a:schemeClr val="bg1">
                  <a:lumMod val="6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6" name="Arrow: Down 10"/>
            <p:cNvSpPr/>
            <p:nvPr/>
          </p:nvSpPr>
          <p:spPr>
            <a:xfrm rot="19374816">
              <a:off x="6682813" y="2271038"/>
              <a:ext cx="954861" cy="2769074"/>
            </a:xfrm>
            <a:custGeom>
              <a:avLst/>
              <a:gdLst>
                <a:gd name="connsiteX0" fmla="*/ 0 w 578644"/>
                <a:gd name="connsiteY0" fmla="*/ 1775222 h 2064544"/>
                <a:gd name="connsiteX1" fmla="*/ 144661 w 578644"/>
                <a:gd name="connsiteY1" fmla="*/ 1775222 h 2064544"/>
                <a:gd name="connsiteX2" fmla="*/ 144661 w 578644"/>
                <a:gd name="connsiteY2" fmla="*/ 0 h 2064544"/>
                <a:gd name="connsiteX3" fmla="*/ 433983 w 578644"/>
                <a:gd name="connsiteY3" fmla="*/ 0 h 2064544"/>
                <a:gd name="connsiteX4" fmla="*/ 433983 w 578644"/>
                <a:gd name="connsiteY4" fmla="*/ 1775222 h 2064544"/>
                <a:gd name="connsiteX5" fmla="*/ 578644 w 578644"/>
                <a:gd name="connsiteY5" fmla="*/ 1775222 h 2064544"/>
                <a:gd name="connsiteX6" fmla="*/ 289322 w 578644"/>
                <a:gd name="connsiteY6" fmla="*/ 2064544 h 2064544"/>
                <a:gd name="connsiteX7" fmla="*/ 0 w 578644"/>
                <a:gd name="connsiteY7" fmla="*/ 1775222 h 2064544"/>
                <a:gd name="connsiteX0" fmla="*/ 0 w 578644"/>
                <a:gd name="connsiteY0" fmla="*/ 1775222 h 2064544"/>
                <a:gd name="connsiteX1" fmla="*/ 144661 w 578644"/>
                <a:gd name="connsiteY1" fmla="*/ 1775222 h 2064544"/>
                <a:gd name="connsiteX2" fmla="*/ 144661 w 578644"/>
                <a:gd name="connsiteY2" fmla="*/ 0 h 2064544"/>
                <a:gd name="connsiteX3" fmla="*/ 289328 w 578644"/>
                <a:gd name="connsiteY3" fmla="*/ 0 h 2064544"/>
                <a:gd name="connsiteX4" fmla="*/ 433983 w 578644"/>
                <a:gd name="connsiteY4" fmla="*/ 0 h 2064544"/>
                <a:gd name="connsiteX5" fmla="*/ 433983 w 578644"/>
                <a:gd name="connsiteY5" fmla="*/ 1775222 h 2064544"/>
                <a:gd name="connsiteX6" fmla="*/ 578644 w 578644"/>
                <a:gd name="connsiteY6" fmla="*/ 1775222 h 2064544"/>
                <a:gd name="connsiteX7" fmla="*/ 289322 w 578644"/>
                <a:gd name="connsiteY7" fmla="*/ 2064544 h 2064544"/>
                <a:gd name="connsiteX8" fmla="*/ 0 w 578644"/>
                <a:gd name="connsiteY8" fmla="*/ 1775222 h 2064544"/>
                <a:gd name="connsiteX0" fmla="*/ 0 w 578644"/>
                <a:gd name="connsiteY0" fmla="*/ 1775222 h 2064544"/>
                <a:gd name="connsiteX1" fmla="*/ 144661 w 578644"/>
                <a:gd name="connsiteY1" fmla="*/ 1775222 h 2064544"/>
                <a:gd name="connsiteX2" fmla="*/ 144661 w 578644"/>
                <a:gd name="connsiteY2" fmla="*/ 0 h 2064544"/>
                <a:gd name="connsiteX3" fmla="*/ 289328 w 578644"/>
                <a:gd name="connsiteY3" fmla="*/ 0 h 2064544"/>
                <a:gd name="connsiteX4" fmla="*/ 433983 w 578644"/>
                <a:gd name="connsiteY4" fmla="*/ 1775222 h 2064544"/>
                <a:gd name="connsiteX5" fmla="*/ 578644 w 578644"/>
                <a:gd name="connsiteY5" fmla="*/ 1775222 h 2064544"/>
                <a:gd name="connsiteX6" fmla="*/ 289322 w 578644"/>
                <a:gd name="connsiteY6" fmla="*/ 2064544 h 2064544"/>
                <a:gd name="connsiteX7" fmla="*/ 0 w 578644"/>
                <a:gd name="connsiteY7" fmla="*/ 1775222 h 2064544"/>
                <a:gd name="connsiteX0" fmla="*/ 0 w 578644"/>
                <a:gd name="connsiteY0" fmla="*/ 1775222 h 2064544"/>
                <a:gd name="connsiteX1" fmla="*/ 144661 w 578644"/>
                <a:gd name="connsiteY1" fmla="*/ 1775222 h 2064544"/>
                <a:gd name="connsiteX2" fmla="*/ 289328 w 578644"/>
                <a:gd name="connsiteY2" fmla="*/ 0 h 2064544"/>
                <a:gd name="connsiteX3" fmla="*/ 433983 w 578644"/>
                <a:gd name="connsiteY3" fmla="*/ 1775222 h 2064544"/>
                <a:gd name="connsiteX4" fmla="*/ 578644 w 578644"/>
                <a:gd name="connsiteY4" fmla="*/ 1775222 h 2064544"/>
                <a:gd name="connsiteX5" fmla="*/ 289322 w 578644"/>
                <a:gd name="connsiteY5" fmla="*/ 2064544 h 2064544"/>
                <a:gd name="connsiteX6" fmla="*/ 0 w 578644"/>
                <a:gd name="connsiteY6" fmla="*/ 1775222 h 20645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78644" h="2064544">
                  <a:moveTo>
                    <a:pt x="0" y="1775222"/>
                  </a:moveTo>
                  <a:lnTo>
                    <a:pt x="144661" y="1775222"/>
                  </a:lnTo>
                  <a:lnTo>
                    <a:pt x="289328" y="0"/>
                  </a:lnTo>
                  <a:lnTo>
                    <a:pt x="433983" y="1775222"/>
                  </a:lnTo>
                  <a:lnTo>
                    <a:pt x="578644" y="1775222"/>
                  </a:lnTo>
                  <a:lnTo>
                    <a:pt x="289322" y="2064544"/>
                  </a:lnTo>
                  <a:lnTo>
                    <a:pt x="0" y="1775222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solidFill>
                <a:schemeClr val="accent1"/>
              </a:solidFill>
            </a:ln>
            <a:effectLst>
              <a:outerShdw blurRad="63500" dist="88900" dir="5520000" sx="102000" sy="102000" algn="ctr" rotWithShape="0">
                <a:prstClr val="black">
                  <a:alpha val="40000"/>
                </a:prstClr>
              </a:outerShdw>
            </a:effectLst>
            <a:scene3d>
              <a:camera prst="perspectiveRelaxedModerately" fov="6300000"/>
              <a:lightRig rig="threePt" dir="t"/>
            </a:scene3d>
            <a:sp3d extrusionH="101600">
              <a:extrusionClr>
                <a:schemeClr val="bg1">
                  <a:lumMod val="6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9" name="Arrow: Down 10"/>
            <p:cNvSpPr/>
            <p:nvPr/>
          </p:nvSpPr>
          <p:spPr>
            <a:xfrm rot="2299271">
              <a:off x="4607231" y="2252643"/>
              <a:ext cx="954861" cy="2769074"/>
            </a:xfrm>
            <a:custGeom>
              <a:avLst/>
              <a:gdLst>
                <a:gd name="connsiteX0" fmla="*/ 0 w 578644"/>
                <a:gd name="connsiteY0" fmla="*/ 1775222 h 2064544"/>
                <a:gd name="connsiteX1" fmla="*/ 144661 w 578644"/>
                <a:gd name="connsiteY1" fmla="*/ 1775222 h 2064544"/>
                <a:gd name="connsiteX2" fmla="*/ 144661 w 578644"/>
                <a:gd name="connsiteY2" fmla="*/ 0 h 2064544"/>
                <a:gd name="connsiteX3" fmla="*/ 433983 w 578644"/>
                <a:gd name="connsiteY3" fmla="*/ 0 h 2064544"/>
                <a:gd name="connsiteX4" fmla="*/ 433983 w 578644"/>
                <a:gd name="connsiteY4" fmla="*/ 1775222 h 2064544"/>
                <a:gd name="connsiteX5" fmla="*/ 578644 w 578644"/>
                <a:gd name="connsiteY5" fmla="*/ 1775222 h 2064544"/>
                <a:gd name="connsiteX6" fmla="*/ 289322 w 578644"/>
                <a:gd name="connsiteY6" fmla="*/ 2064544 h 2064544"/>
                <a:gd name="connsiteX7" fmla="*/ 0 w 578644"/>
                <a:gd name="connsiteY7" fmla="*/ 1775222 h 2064544"/>
                <a:gd name="connsiteX0" fmla="*/ 0 w 578644"/>
                <a:gd name="connsiteY0" fmla="*/ 1775222 h 2064544"/>
                <a:gd name="connsiteX1" fmla="*/ 144661 w 578644"/>
                <a:gd name="connsiteY1" fmla="*/ 1775222 h 2064544"/>
                <a:gd name="connsiteX2" fmla="*/ 144661 w 578644"/>
                <a:gd name="connsiteY2" fmla="*/ 0 h 2064544"/>
                <a:gd name="connsiteX3" fmla="*/ 289328 w 578644"/>
                <a:gd name="connsiteY3" fmla="*/ 0 h 2064544"/>
                <a:gd name="connsiteX4" fmla="*/ 433983 w 578644"/>
                <a:gd name="connsiteY4" fmla="*/ 0 h 2064544"/>
                <a:gd name="connsiteX5" fmla="*/ 433983 w 578644"/>
                <a:gd name="connsiteY5" fmla="*/ 1775222 h 2064544"/>
                <a:gd name="connsiteX6" fmla="*/ 578644 w 578644"/>
                <a:gd name="connsiteY6" fmla="*/ 1775222 h 2064544"/>
                <a:gd name="connsiteX7" fmla="*/ 289322 w 578644"/>
                <a:gd name="connsiteY7" fmla="*/ 2064544 h 2064544"/>
                <a:gd name="connsiteX8" fmla="*/ 0 w 578644"/>
                <a:gd name="connsiteY8" fmla="*/ 1775222 h 2064544"/>
                <a:gd name="connsiteX0" fmla="*/ 0 w 578644"/>
                <a:gd name="connsiteY0" fmla="*/ 1775222 h 2064544"/>
                <a:gd name="connsiteX1" fmla="*/ 144661 w 578644"/>
                <a:gd name="connsiteY1" fmla="*/ 1775222 h 2064544"/>
                <a:gd name="connsiteX2" fmla="*/ 144661 w 578644"/>
                <a:gd name="connsiteY2" fmla="*/ 0 h 2064544"/>
                <a:gd name="connsiteX3" fmla="*/ 289328 w 578644"/>
                <a:gd name="connsiteY3" fmla="*/ 0 h 2064544"/>
                <a:gd name="connsiteX4" fmla="*/ 433983 w 578644"/>
                <a:gd name="connsiteY4" fmla="*/ 1775222 h 2064544"/>
                <a:gd name="connsiteX5" fmla="*/ 578644 w 578644"/>
                <a:gd name="connsiteY5" fmla="*/ 1775222 h 2064544"/>
                <a:gd name="connsiteX6" fmla="*/ 289322 w 578644"/>
                <a:gd name="connsiteY6" fmla="*/ 2064544 h 2064544"/>
                <a:gd name="connsiteX7" fmla="*/ 0 w 578644"/>
                <a:gd name="connsiteY7" fmla="*/ 1775222 h 2064544"/>
                <a:gd name="connsiteX0" fmla="*/ 0 w 578644"/>
                <a:gd name="connsiteY0" fmla="*/ 1775222 h 2064544"/>
                <a:gd name="connsiteX1" fmla="*/ 144661 w 578644"/>
                <a:gd name="connsiteY1" fmla="*/ 1775222 h 2064544"/>
                <a:gd name="connsiteX2" fmla="*/ 289328 w 578644"/>
                <a:gd name="connsiteY2" fmla="*/ 0 h 2064544"/>
                <a:gd name="connsiteX3" fmla="*/ 433983 w 578644"/>
                <a:gd name="connsiteY3" fmla="*/ 1775222 h 2064544"/>
                <a:gd name="connsiteX4" fmla="*/ 578644 w 578644"/>
                <a:gd name="connsiteY4" fmla="*/ 1775222 h 2064544"/>
                <a:gd name="connsiteX5" fmla="*/ 289322 w 578644"/>
                <a:gd name="connsiteY5" fmla="*/ 2064544 h 2064544"/>
                <a:gd name="connsiteX6" fmla="*/ 0 w 578644"/>
                <a:gd name="connsiteY6" fmla="*/ 1775222 h 20645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78644" h="2064544">
                  <a:moveTo>
                    <a:pt x="0" y="1775222"/>
                  </a:moveTo>
                  <a:lnTo>
                    <a:pt x="144661" y="1775222"/>
                  </a:lnTo>
                  <a:lnTo>
                    <a:pt x="289328" y="0"/>
                  </a:lnTo>
                  <a:lnTo>
                    <a:pt x="433983" y="1775222"/>
                  </a:lnTo>
                  <a:lnTo>
                    <a:pt x="578644" y="1775222"/>
                  </a:lnTo>
                  <a:lnTo>
                    <a:pt x="289322" y="2064544"/>
                  </a:lnTo>
                  <a:lnTo>
                    <a:pt x="0" y="1775222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solidFill>
                <a:schemeClr val="accent1"/>
              </a:solidFill>
            </a:ln>
            <a:effectLst>
              <a:outerShdw blurRad="63500" dist="88900" dir="5520000" sx="102000" sy="102000" algn="ctr" rotWithShape="0">
                <a:prstClr val="black">
                  <a:alpha val="40000"/>
                </a:prstClr>
              </a:outerShdw>
            </a:effectLst>
            <a:scene3d>
              <a:camera prst="perspectiveRelaxedModerately" fov="6300000"/>
              <a:lightRig rig="threePt" dir="t"/>
            </a:scene3d>
            <a:sp3d extrusionH="101600">
              <a:extrusionClr>
                <a:schemeClr val="bg1">
                  <a:lumMod val="6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42" name="Arrow: Down 10"/>
            <p:cNvSpPr/>
            <p:nvPr/>
          </p:nvSpPr>
          <p:spPr>
            <a:xfrm rot="3811399">
              <a:off x="4290363" y="1702458"/>
              <a:ext cx="776108" cy="2869488"/>
            </a:xfrm>
            <a:custGeom>
              <a:avLst/>
              <a:gdLst>
                <a:gd name="connsiteX0" fmla="*/ 0 w 578644"/>
                <a:gd name="connsiteY0" fmla="*/ 1775222 h 2064544"/>
                <a:gd name="connsiteX1" fmla="*/ 144661 w 578644"/>
                <a:gd name="connsiteY1" fmla="*/ 1775222 h 2064544"/>
                <a:gd name="connsiteX2" fmla="*/ 144661 w 578644"/>
                <a:gd name="connsiteY2" fmla="*/ 0 h 2064544"/>
                <a:gd name="connsiteX3" fmla="*/ 433983 w 578644"/>
                <a:gd name="connsiteY3" fmla="*/ 0 h 2064544"/>
                <a:gd name="connsiteX4" fmla="*/ 433983 w 578644"/>
                <a:gd name="connsiteY4" fmla="*/ 1775222 h 2064544"/>
                <a:gd name="connsiteX5" fmla="*/ 578644 w 578644"/>
                <a:gd name="connsiteY5" fmla="*/ 1775222 h 2064544"/>
                <a:gd name="connsiteX6" fmla="*/ 289322 w 578644"/>
                <a:gd name="connsiteY6" fmla="*/ 2064544 h 2064544"/>
                <a:gd name="connsiteX7" fmla="*/ 0 w 578644"/>
                <a:gd name="connsiteY7" fmla="*/ 1775222 h 2064544"/>
                <a:gd name="connsiteX0" fmla="*/ 0 w 578644"/>
                <a:gd name="connsiteY0" fmla="*/ 1775222 h 2064544"/>
                <a:gd name="connsiteX1" fmla="*/ 144661 w 578644"/>
                <a:gd name="connsiteY1" fmla="*/ 1775222 h 2064544"/>
                <a:gd name="connsiteX2" fmla="*/ 144661 w 578644"/>
                <a:gd name="connsiteY2" fmla="*/ 0 h 2064544"/>
                <a:gd name="connsiteX3" fmla="*/ 289328 w 578644"/>
                <a:gd name="connsiteY3" fmla="*/ 0 h 2064544"/>
                <a:gd name="connsiteX4" fmla="*/ 433983 w 578644"/>
                <a:gd name="connsiteY4" fmla="*/ 0 h 2064544"/>
                <a:gd name="connsiteX5" fmla="*/ 433983 w 578644"/>
                <a:gd name="connsiteY5" fmla="*/ 1775222 h 2064544"/>
                <a:gd name="connsiteX6" fmla="*/ 578644 w 578644"/>
                <a:gd name="connsiteY6" fmla="*/ 1775222 h 2064544"/>
                <a:gd name="connsiteX7" fmla="*/ 289322 w 578644"/>
                <a:gd name="connsiteY7" fmla="*/ 2064544 h 2064544"/>
                <a:gd name="connsiteX8" fmla="*/ 0 w 578644"/>
                <a:gd name="connsiteY8" fmla="*/ 1775222 h 2064544"/>
                <a:gd name="connsiteX0" fmla="*/ 0 w 578644"/>
                <a:gd name="connsiteY0" fmla="*/ 1775222 h 2064544"/>
                <a:gd name="connsiteX1" fmla="*/ 144661 w 578644"/>
                <a:gd name="connsiteY1" fmla="*/ 1775222 h 2064544"/>
                <a:gd name="connsiteX2" fmla="*/ 144661 w 578644"/>
                <a:gd name="connsiteY2" fmla="*/ 0 h 2064544"/>
                <a:gd name="connsiteX3" fmla="*/ 289328 w 578644"/>
                <a:gd name="connsiteY3" fmla="*/ 0 h 2064544"/>
                <a:gd name="connsiteX4" fmla="*/ 433983 w 578644"/>
                <a:gd name="connsiteY4" fmla="*/ 1775222 h 2064544"/>
                <a:gd name="connsiteX5" fmla="*/ 578644 w 578644"/>
                <a:gd name="connsiteY5" fmla="*/ 1775222 h 2064544"/>
                <a:gd name="connsiteX6" fmla="*/ 289322 w 578644"/>
                <a:gd name="connsiteY6" fmla="*/ 2064544 h 2064544"/>
                <a:gd name="connsiteX7" fmla="*/ 0 w 578644"/>
                <a:gd name="connsiteY7" fmla="*/ 1775222 h 2064544"/>
                <a:gd name="connsiteX0" fmla="*/ 0 w 578644"/>
                <a:gd name="connsiteY0" fmla="*/ 1775222 h 2064544"/>
                <a:gd name="connsiteX1" fmla="*/ 144661 w 578644"/>
                <a:gd name="connsiteY1" fmla="*/ 1775222 h 2064544"/>
                <a:gd name="connsiteX2" fmla="*/ 289328 w 578644"/>
                <a:gd name="connsiteY2" fmla="*/ 0 h 2064544"/>
                <a:gd name="connsiteX3" fmla="*/ 433983 w 578644"/>
                <a:gd name="connsiteY3" fmla="*/ 1775222 h 2064544"/>
                <a:gd name="connsiteX4" fmla="*/ 578644 w 578644"/>
                <a:gd name="connsiteY4" fmla="*/ 1775222 h 2064544"/>
                <a:gd name="connsiteX5" fmla="*/ 289322 w 578644"/>
                <a:gd name="connsiteY5" fmla="*/ 2064544 h 2064544"/>
                <a:gd name="connsiteX6" fmla="*/ 0 w 578644"/>
                <a:gd name="connsiteY6" fmla="*/ 1775222 h 20645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78644" h="2064544">
                  <a:moveTo>
                    <a:pt x="0" y="1775222"/>
                  </a:moveTo>
                  <a:lnTo>
                    <a:pt x="144661" y="1775222"/>
                  </a:lnTo>
                  <a:lnTo>
                    <a:pt x="289328" y="0"/>
                  </a:lnTo>
                  <a:lnTo>
                    <a:pt x="433983" y="1775222"/>
                  </a:lnTo>
                  <a:lnTo>
                    <a:pt x="578644" y="1775222"/>
                  </a:lnTo>
                  <a:lnTo>
                    <a:pt x="289322" y="2064544"/>
                  </a:lnTo>
                  <a:lnTo>
                    <a:pt x="0" y="1775222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solidFill>
                <a:schemeClr val="accent1"/>
              </a:solidFill>
            </a:ln>
            <a:effectLst>
              <a:outerShdw blurRad="63500" dist="88900" dir="5520000" sx="102000" sy="102000" algn="ctr" rotWithShape="0">
                <a:prstClr val="black">
                  <a:alpha val="40000"/>
                </a:prstClr>
              </a:outerShdw>
            </a:effectLst>
            <a:scene3d>
              <a:camera prst="perspectiveRelaxedModerately" fov="6300000"/>
              <a:lightRig rig="threePt" dir="t"/>
            </a:scene3d>
            <a:sp3d extrusionH="101600">
              <a:extrusionClr>
                <a:schemeClr val="bg1">
                  <a:lumMod val="6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45" name="Arrow: Down 10"/>
            <p:cNvSpPr/>
            <p:nvPr/>
          </p:nvSpPr>
          <p:spPr>
            <a:xfrm rot="17850980">
              <a:off x="7183003" y="1689983"/>
              <a:ext cx="776108" cy="3038398"/>
            </a:xfrm>
            <a:custGeom>
              <a:avLst/>
              <a:gdLst>
                <a:gd name="connsiteX0" fmla="*/ 0 w 578644"/>
                <a:gd name="connsiteY0" fmla="*/ 1775222 h 2064544"/>
                <a:gd name="connsiteX1" fmla="*/ 144661 w 578644"/>
                <a:gd name="connsiteY1" fmla="*/ 1775222 h 2064544"/>
                <a:gd name="connsiteX2" fmla="*/ 144661 w 578644"/>
                <a:gd name="connsiteY2" fmla="*/ 0 h 2064544"/>
                <a:gd name="connsiteX3" fmla="*/ 433983 w 578644"/>
                <a:gd name="connsiteY3" fmla="*/ 0 h 2064544"/>
                <a:gd name="connsiteX4" fmla="*/ 433983 w 578644"/>
                <a:gd name="connsiteY4" fmla="*/ 1775222 h 2064544"/>
                <a:gd name="connsiteX5" fmla="*/ 578644 w 578644"/>
                <a:gd name="connsiteY5" fmla="*/ 1775222 h 2064544"/>
                <a:gd name="connsiteX6" fmla="*/ 289322 w 578644"/>
                <a:gd name="connsiteY6" fmla="*/ 2064544 h 2064544"/>
                <a:gd name="connsiteX7" fmla="*/ 0 w 578644"/>
                <a:gd name="connsiteY7" fmla="*/ 1775222 h 2064544"/>
                <a:gd name="connsiteX0" fmla="*/ 0 w 578644"/>
                <a:gd name="connsiteY0" fmla="*/ 1775222 h 2064544"/>
                <a:gd name="connsiteX1" fmla="*/ 144661 w 578644"/>
                <a:gd name="connsiteY1" fmla="*/ 1775222 h 2064544"/>
                <a:gd name="connsiteX2" fmla="*/ 144661 w 578644"/>
                <a:gd name="connsiteY2" fmla="*/ 0 h 2064544"/>
                <a:gd name="connsiteX3" fmla="*/ 289328 w 578644"/>
                <a:gd name="connsiteY3" fmla="*/ 0 h 2064544"/>
                <a:gd name="connsiteX4" fmla="*/ 433983 w 578644"/>
                <a:gd name="connsiteY4" fmla="*/ 0 h 2064544"/>
                <a:gd name="connsiteX5" fmla="*/ 433983 w 578644"/>
                <a:gd name="connsiteY5" fmla="*/ 1775222 h 2064544"/>
                <a:gd name="connsiteX6" fmla="*/ 578644 w 578644"/>
                <a:gd name="connsiteY6" fmla="*/ 1775222 h 2064544"/>
                <a:gd name="connsiteX7" fmla="*/ 289322 w 578644"/>
                <a:gd name="connsiteY7" fmla="*/ 2064544 h 2064544"/>
                <a:gd name="connsiteX8" fmla="*/ 0 w 578644"/>
                <a:gd name="connsiteY8" fmla="*/ 1775222 h 2064544"/>
                <a:gd name="connsiteX0" fmla="*/ 0 w 578644"/>
                <a:gd name="connsiteY0" fmla="*/ 1775222 h 2064544"/>
                <a:gd name="connsiteX1" fmla="*/ 144661 w 578644"/>
                <a:gd name="connsiteY1" fmla="*/ 1775222 h 2064544"/>
                <a:gd name="connsiteX2" fmla="*/ 144661 w 578644"/>
                <a:gd name="connsiteY2" fmla="*/ 0 h 2064544"/>
                <a:gd name="connsiteX3" fmla="*/ 289328 w 578644"/>
                <a:gd name="connsiteY3" fmla="*/ 0 h 2064544"/>
                <a:gd name="connsiteX4" fmla="*/ 433983 w 578644"/>
                <a:gd name="connsiteY4" fmla="*/ 1775222 h 2064544"/>
                <a:gd name="connsiteX5" fmla="*/ 578644 w 578644"/>
                <a:gd name="connsiteY5" fmla="*/ 1775222 h 2064544"/>
                <a:gd name="connsiteX6" fmla="*/ 289322 w 578644"/>
                <a:gd name="connsiteY6" fmla="*/ 2064544 h 2064544"/>
                <a:gd name="connsiteX7" fmla="*/ 0 w 578644"/>
                <a:gd name="connsiteY7" fmla="*/ 1775222 h 2064544"/>
                <a:gd name="connsiteX0" fmla="*/ 0 w 578644"/>
                <a:gd name="connsiteY0" fmla="*/ 1775222 h 2064544"/>
                <a:gd name="connsiteX1" fmla="*/ 144661 w 578644"/>
                <a:gd name="connsiteY1" fmla="*/ 1775222 h 2064544"/>
                <a:gd name="connsiteX2" fmla="*/ 289328 w 578644"/>
                <a:gd name="connsiteY2" fmla="*/ 0 h 2064544"/>
                <a:gd name="connsiteX3" fmla="*/ 433983 w 578644"/>
                <a:gd name="connsiteY3" fmla="*/ 1775222 h 2064544"/>
                <a:gd name="connsiteX4" fmla="*/ 578644 w 578644"/>
                <a:gd name="connsiteY4" fmla="*/ 1775222 h 2064544"/>
                <a:gd name="connsiteX5" fmla="*/ 289322 w 578644"/>
                <a:gd name="connsiteY5" fmla="*/ 2064544 h 2064544"/>
                <a:gd name="connsiteX6" fmla="*/ 0 w 578644"/>
                <a:gd name="connsiteY6" fmla="*/ 1775222 h 20645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78644" h="2064544">
                  <a:moveTo>
                    <a:pt x="0" y="1775222"/>
                  </a:moveTo>
                  <a:lnTo>
                    <a:pt x="144661" y="1775222"/>
                  </a:lnTo>
                  <a:lnTo>
                    <a:pt x="289328" y="0"/>
                  </a:lnTo>
                  <a:lnTo>
                    <a:pt x="433983" y="1775222"/>
                  </a:lnTo>
                  <a:lnTo>
                    <a:pt x="578644" y="1775222"/>
                  </a:lnTo>
                  <a:lnTo>
                    <a:pt x="289322" y="2064544"/>
                  </a:lnTo>
                  <a:lnTo>
                    <a:pt x="0" y="1775222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solidFill>
                <a:schemeClr val="accent1"/>
              </a:solidFill>
            </a:ln>
            <a:effectLst>
              <a:outerShdw blurRad="63500" dist="88900" dir="5520000" sx="102000" sy="102000" algn="ctr" rotWithShape="0">
                <a:prstClr val="black">
                  <a:alpha val="40000"/>
                </a:prstClr>
              </a:outerShdw>
            </a:effectLst>
            <a:scene3d>
              <a:camera prst="perspectiveRelaxedModerately" fov="6300000"/>
              <a:lightRig rig="threePt" dir="t"/>
            </a:scene3d>
            <a:sp3d extrusionH="101600">
              <a:extrusionClr>
                <a:schemeClr val="bg1">
                  <a:lumMod val="6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0000"/>
                </a:lnSpc>
              </a:pPr>
              <a:endParaRPr lang="en-US" dirty="0">
                <a:solidFill>
                  <a:schemeClr val="tx1"/>
                </a:solidFill>
              </a:endParaRPr>
            </a:p>
          </p:txBody>
        </p:sp>
        <p:grpSp>
          <p:nvGrpSpPr>
            <p:cNvPr id="64" name="Group 63"/>
            <p:cNvGrpSpPr/>
            <p:nvPr/>
          </p:nvGrpSpPr>
          <p:grpSpPr>
            <a:xfrm>
              <a:off x="5239769" y="1480198"/>
              <a:ext cx="1741714" cy="1669143"/>
              <a:chOff x="5239769" y="1269743"/>
              <a:chExt cx="1741714" cy="1669143"/>
            </a:xfrm>
          </p:grpSpPr>
          <p:grpSp>
            <p:nvGrpSpPr>
              <p:cNvPr id="60" name="Group 59"/>
              <p:cNvGrpSpPr/>
              <p:nvPr/>
            </p:nvGrpSpPr>
            <p:grpSpPr>
              <a:xfrm>
                <a:off x="5239769" y="1269743"/>
                <a:ext cx="1741714" cy="1669143"/>
                <a:chOff x="5239769" y="1269743"/>
                <a:chExt cx="1741714" cy="1669143"/>
              </a:xfrm>
            </p:grpSpPr>
            <p:sp>
              <p:nvSpPr>
                <p:cNvPr id="59" name="Oval 58"/>
                <p:cNvSpPr/>
                <p:nvPr/>
              </p:nvSpPr>
              <p:spPr>
                <a:xfrm>
                  <a:off x="5239769" y="1269743"/>
                  <a:ext cx="1741714" cy="1669143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1">
                        <a:lumMod val="50000"/>
                        <a:shade val="30000"/>
                        <a:satMod val="115000"/>
                      </a:schemeClr>
                    </a:gs>
                    <a:gs pos="50000">
                      <a:schemeClr val="accent1">
                        <a:lumMod val="50000"/>
                        <a:shade val="67500"/>
                        <a:satMod val="115000"/>
                      </a:schemeClr>
                    </a:gs>
                    <a:gs pos="100000">
                      <a:schemeClr val="accent1">
                        <a:lumMod val="50000"/>
                        <a:shade val="100000"/>
                        <a:satMod val="115000"/>
                      </a:schemeClr>
                    </a:gs>
                  </a:gsLst>
                  <a:lin ang="16200000" scaled="1"/>
                  <a:tileRect/>
                </a:gradFill>
                <a:ln>
                  <a:noFill/>
                </a:ln>
                <a:effectLst>
                  <a:outerShdw blurRad="152400" dir="5400000" sx="90000" sy="-19000" rotWithShape="0">
                    <a:prstClr val="black">
                      <a:alpha val="30000"/>
                    </a:prstClr>
                  </a:outerShdw>
                </a:effectLst>
                <a:scene3d>
                  <a:camera prst="orthographicFront">
                    <a:rot lat="0" lon="0" rev="0"/>
                  </a:camera>
                  <a:lightRig rig="threePt" dir="t">
                    <a:rot lat="0" lon="0" rev="1200000"/>
                  </a:lightRig>
                </a:scene3d>
                <a:sp3d/>
              </p:spPr>
              <p:style>
                <a:lnRef idx="0">
                  <a:schemeClr val="accent1"/>
                </a:lnRef>
                <a:fillRef idx="3">
                  <a:schemeClr val="accent1"/>
                </a:fillRef>
                <a:effectRef idx="3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>
                    <a:lnSpc>
                      <a:spcPct val="90000"/>
                    </a:lnSpc>
                  </a:pPr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8" name="Oval 47"/>
                <p:cNvSpPr/>
                <p:nvPr/>
              </p:nvSpPr>
              <p:spPr>
                <a:xfrm>
                  <a:off x="5544163" y="1289293"/>
                  <a:ext cx="1132924" cy="815021"/>
                </a:xfrm>
                <a:prstGeom prst="ellipse">
                  <a:avLst/>
                </a:prstGeom>
                <a:gradFill>
                  <a:gsLst>
                    <a:gs pos="48000">
                      <a:schemeClr val="bg1">
                        <a:alpha val="15000"/>
                        <a:lumMod val="3000"/>
                        <a:lumOff val="97000"/>
                      </a:schemeClr>
                    </a:gs>
                    <a:gs pos="0">
                      <a:schemeClr val="accent1">
                        <a:lumMod val="5000"/>
                        <a:lumOff val="95000"/>
                        <a:alpha val="55000"/>
                      </a:schemeClr>
                    </a:gs>
                    <a:gs pos="100000">
                      <a:schemeClr val="bg1">
                        <a:alpha val="0"/>
                        <a:lumMod val="0"/>
                        <a:lumOff val="100000"/>
                      </a:schemeClr>
                    </a:gs>
                  </a:gsLst>
                  <a:lin ang="5400000" scaled="1"/>
                </a:gradFill>
                <a:ln>
                  <a:noFill/>
                </a:ln>
                <a:effectLst>
                  <a:softEdge rad="63500"/>
                </a:effectLst>
                <a:scene3d>
                  <a:camera prst="orthographicFront">
                    <a:rot lat="0" lon="0" rev="0"/>
                  </a:camera>
                  <a:lightRig rig="threePt" dir="t">
                    <a:rot lat="0" lon="0" rev="1200000"/>
                  </a:lightRig>
                </a:scene3d>
                <a:sp3d/>
              </p:spPr>
              <p:style>
                <a:lnRef idx="0">
                  <a:schemeClr val="accent1"/>
                </a:lnRef>
                <a:fillRef idx="3">
                  <a:schemeClr val="accent1"/>
                </a:fillRef>
                <a:effectRef idx="3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>
                    <a:lnSpc>
                      <a:spcPct val="90000"/>
                    </a:lnSpc>
                  </a:pPr>
                  <a:endParaRPr lang="en-US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61" name="TextBox 60"/>
              <p:cNvSpPr txBox="1"/>
              <p:nvPr/>
            </p:nvSpPr>
            <p:spPr>
              <a:xfrm>
                <a:off x="5697691" y="1869154"/>
                <a:ext cx="825867" cy="6047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dirty="0">
                    <a:solidFill>
                      <a:schemeClr val="bg1"/>
                    </a:solidFill>
                  </a:rPr>
                  <a:t>ORNL</a:t>
                </a:r>
              </a:p>
              <a:p>
                <a:pPr algn="ctr">
                  <a:lnSpc>
                    <a:spcPct val="90000"/>
                  </a:lnSpc>
                </a:pPr>
                <a:r>
                  <a:rPr lang="en-US" dirty="0">
                    <a:solidFill>
                      <a:schemeClr val="bg1"/>
                    </a:solidFill>
                  </a:rPr>
                  <a:t>FY17</a:t>
                </a:r>
              </a:p>
            </p:txBody>
          </p:sp>
        </p:grpSp>
      </p:grpSp>
      <p:sp>
        <p:nvSpPr>
          <p:cNvPr id="62" name="Title 61"/>
          <p:cNvSpPr>
            <a:spLocks noGrp="1"/>
          </p:cNvSpPr>
          <p:nvPr>
            <p:ph type="title"/>
          </p:nvPr>
        </p:nvSpPr>
        <p:spPr>
          <a:xfrm>
            <a:off x="343504" y="320040"/>
            <a:ext cx="11501908" cy="929485"/>
          </a:xfrm>
        </p:spPr>
        <p:txBody>
          <a:bodyPr/>
          <a:lstStyle/>
          <a:p>
            <a:r>
              <a:rPr lang="en-US" dirty="0"/>
              <a:t>Technology Transfer is an important part of ORNL’s strategy to disseminate research results</a:t>
            </a:r>
          </a:p>
        </p:txBody>
      </p:sp>
      <p:sp>
        <p:nvSpPr>
          <p:cNvPr id="63" name="Oval 62"/>
          <p:cNvSpPr/>
          <p:nvPr/>
        </p:nvSpPr>
        <p:spPr>
          <a:xfrm>
            <a:off x="7758064" y="4762598"/>
            <a:ext cx="1554480" cy="109728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>
                <a:lumMod val="50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400" b="1" dirty="0">
                <a:solidFill>
                  <a:schemeClr val="tx1"/>
                </a:solidFill>
              </a:rPr>
              <a:t>167 Active Licenses</a:t>
            </a:r>
          </a:p>
        </p:txBody>
      </p:sp>
      <p:sp>
        <p:nvSpPr>
          <p:cNvPr id="65" name="Oval 64"/>
          <p:cNvSpPr/>
          <p:nvPr/>
        </p:nvSpPr>
        <p:spPr>
          <a:xfrm>
            <a:off x="9093588" y="3599621"/>
            <a:ext cx="1645920" cy="109728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>
                <a:lumMod val="50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400" b="1" dirty="0">
                <a:solidFill>
                  <a:schemeClr val="tx1"/>
                </a:solidFill>
              </a:rPr>
              <a:t>332 Active Non-Fed Research Agreements</a:t>
            </a:r>
          </a:p>
        </p:txBody>
      </p:sp>
      <p:sp>
        <p:nvSpPr>
          <p:cNvPr id="66" name="Oval 65"/>
          <p:cNvSpPr/>
          <p:nvPr/>
        </p:nvSpPr>
        <p:spPr>
          <a:xfrm>
            <a:off x="6166296" y="5394155"/>
            <a:ext cx="1554480" cy="109728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>
                <a:lumMod val="50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400" b="1" dirty="0">
                <a:solidFill>
                  <a:schemeClr val="tx1"/>
                </a:solidFill>
              </a:rPr>
              <a:t>743 Active US Patents</a:t>
            </a:r>
          </a:p>
        </p:txBody>
      </p:sp>
      <p:sp>
        <p:nvSpPr>
          <p:cNvPr id="67" name="Oval 66"/>
          <p:cNvSpPr/>
          <p:nvPr/>
        </p:nvSpPr>
        <p:spPr>
          <a:xfrm>
            <a:off x="4409085" y="5394155"/>
            <a:ext cx="1554480" cy="109728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>
                <a:lumMod val="50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400" b="1" dirty="0">
                <a:solidFill>
                  <a:schemeClr val="tx1"/>
                </a:solidFill>
              </a:rPr>
              <a:t>1763 Visiting Scientists</a:t>
            </a:r>
          </a:p>
        </p:txBody>
      </p:sp>
      <p:sp>
        <p:nvSpPr>
          <p:cNvPr id="68" name="Oval 67"/>
          <p:cNvSpPr/>
          <p:nvPr/>
        </p:nvSpPr>
        <p:spPr>
          <a:xfrm>
            <a:off x="2800884" y="4763079"/>
            <a:ext cx="1645920" cy="109728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>
                <a:lumMod val="50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400" b="1" dirty="0">
                <a:solidFill>
                  <a:schemeClr val="tx1"/>
                </a:solidFill>
              </a:rPr>
              <a:t>1707 Research Publications</a:t>
            </a:r>
          </a:p>
        </p:txBody>
      </p:sp>
      <p:sp>
        <p:nvSpPr>
          <p:cNvPr id="69" name="Oval 68"/>
          <p:cNvSpPr/>
          <p:nvPr/>
        </p:nvSpPr>
        <p:spPr>
          <a:xfrm>
            <a:off x="1884403" y="3599621"/>
            <a:ext cx="1554480" cy="109728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>
                <a:lumMod val="50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1400" b="1" dirty="0">
                <a:solidFill>
                  <a:schemeClr val="tx1"/>
                </a:solidFill>
              </a:rPr>
              <a:t>4058 User Facility Users</a:t>
            </a:r>
          </a:p>
        </p:txBody>
      </p:sp>
    </p:spTree>
    <p:extLst>
      <p:ext uri="{BB962C8B-B14F-4D97-AF65-F5344CB8AC3E}">
        <p14:creationId xmlns:p14="http://schemas.microsoft.com/office/powerpoint/2010/main" val="263357319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C2AB7527-6912-4947-A190-0792788881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ther platform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DC5919D0-8BE2-478F-8EEA-5E1AF2BD031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75764" y="1275639"/>
            <a:ext cx="3643349" cy="480796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DE84DFDF-7032-49DD-81DF-9B3BE75B24D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92457" y="1275639"/>
            <a:ext cx="3892342" cy="4807961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57A0B927-FB3B-46D4-96B8-087FBBB3FFA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4314" y="3577924"/>
            <a:ext cx="2376683" cy="461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265229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33537" y="177800"/>
            <a:ext cx="8229600" cy="641714"/>
          </a:xfrm>
        </p:spPr>
        <p:txBody>
          <a:bodyPr/>
          <a:lstStyle/>
          <a:p>
            <a:r>
              <a:rPr lang="en-US" sz="2400" dirty="0"/>
              <a:t>Licensing fairness of opportunity / COI process</a:t>
            </a:r>
            <a:br>
              <a:rPr lang="en-US" sz="2400" dirty="0"/>
            </a:br>
            <a:r>
              <a:rPr lang="en-US" sz="1800" dirty="0">
                <a:latin typeface="Arial Narrow" panose="020B0606020202030204" pitchFamily="34" charset="0"/>
              </a:rPr>
              <a:t>8/28/2015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/>
          </p:nvPr>
        </p:nvGraphicFramePr>
        <p:xfrm>
          <a:off x="1703207" y="826711"/>
          <a:ext cx="8728076" cy="5694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8201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18201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18201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18201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050" dirty="0"/>
                        <a:t>Every Newly Elected Inventio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050" dirty="0"/>
                        <a:t>Employee Affiliated Company Expresses Interes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050" dirty="0"/>
                        <a:t>Technology Innovation Program Technologie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Web Post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Automatically upon invention election (back to</a:t>
                      </a:r>
                      <a:r>
                        <a:rPr lang="en-US" sz="1000" baseline="0" dirty="0"/>
                        <a:t> 2000)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/>
                        <a:t>Automatically upon invention elec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/>
                        <a:t>Automatically upon invention elec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Email Notification Recipien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Standard</a:t>
                      </a:r>
                      <a:r>
                        <a:rPr lang="en-US" sz="1000" baseline="0" dirty="0"/>
                        <a:t> (Opt In / Opt Out) list for market category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Targeted </a:t>
                      </a:r>
                      <a:r>
                        <a:rPr lang="en-US" sz="1000" baseline="0" dirty="0"/>
                        <a:t>list provided by 3</a:t>
                      </a:r>
                      <a:r>
                        <a:rPr lang="en-US" sz="1000" baseline="30000" dirty="0"/>
                        <a:t>rd</a:t>
                      </a:r>
                      <a:r>
                        <a:rPr lang="en-US" sz="1000" baseline="0" dirty="0"/>
                        <a:t> party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All parties who have expressed interest during dead perio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SPARK</a:t>
                      </a:r>
                      <a:r>
                        <a:rPr lang="en-US" sz="1000" baseline="0" dirty="0"/>
                        <a:t> or BTG Presentation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Sometim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Sometim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Alway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Fed Biz </a:t>
                      </a:r>
                      <a:r>
                        <a:rPr lang="en-US" sz="1000" dirty="0" err="1"/>
                        <a:t>Opps</a:t>
                      </a:r>
                      <a:r>
                        <a:rPr lang="en-US" sz="1000" dirty="0"/>
                        <a:t> Post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Diligence Period</a:t>
                      </a:r>
                      <a:r>
                        <a:rPr lang="en-US" sz="1000" baseline="0" dirty="0"/>
                        <a:t> Before Entering Negotiations</a:t>
                      </a:r>
                      <a:endParaRPr 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At least 45 days after web post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At least 45 days after web posting and at least 30 days after Fed Biz </a:t>
                      </a:r>
                      <a:r>
                        <a:rPr lang="en-US" sz="1000" dirty="0" err="1"/>
                        <a:t>Opps</a:t>
                      </a:r>
                      <a:r>
                        <a:rPr lang="en-US" sz="1000" dirty="0"/>
                        <a:t> post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/>
                        <a:t>After project results are available; typically 6-9</a:t>
                      </a:r>
                      <a:r>
                        <a:rPr lang="en-US" sz="1000" baseline="0" dirty="0"/>
                        <a:t> months after project start </a:t>
                      </a:r>
                      <a:r>
                        <a:rPr lang="en-US" sz="1000" dirty="0"/>
                        <a:t>and at least 30 days after Fed Biz </a:t>
                      </a:r>
                      <a:r>
                        <a:rPr lang="en-US" sz="1000" dirty="0" err="1"/>
                        <a:t>Opps</a:t>
                      </a:r>
                      <a:r>
                        <a:rPr lang="en-US" sz="1000" dirty="0"/>
                        <a:t> posti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Reviewer if Multiple Applicants</a:t>
                      </a: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r>
                        <a:rPr lang="en-US" sz="1000" dirty="0"/>
                        <a:t>If multiple companies apply to exclusive</a:t>
                      </a:r>
                      <a:r>
                        <a:rPr lang="en-US" sz="1000" baseline="0" dirty="0"/>
                        <a:t>ly license a technology, the </a:t>
                      </a:r>
                      <a:r>
                        <a:rPr lang="en-US" sz="1000" dirty="0"/>
                        <a:t>Tech</a:t>
                      </a:r>
                      <a:r>
                        <a:rPr lang="en-US" sz="1000" baseline="0" dirty="0"/>
                        <a:t> Transfer Office evaluates proposals using a standard score card.  If an employee-affiliated company (including Non-UT-B Researchers and Contractor Affiliated Entities as </a:t>
                      </a:r>
                      <a:r>
                        <a:rPr lang="en-US" sz="1000" baseline="0"/>
                        <a:t>described below) </a:t>
                      </a:r>
                      <a:r>
                        <a:rPr lang="en-US" sz="1000" baseline="0" dirty="0"/>
                        <a:t>applies, an expert third party evaluates the proposals using the ORNL score card.</a:t>
                      </a:r>
                      <a:endParaRPr lang="en-US" sz="10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Negotiation</a:t>
                      </a:r>
                      <a:r>
                        <a:rPr lang="en-US" sz="1000" baseline="0" dirty="0"/>
                        <a:t> with current UT-B Employees</a:t>
                      </a:r>
                      <a:endParaRPr lang="en-US" sz="10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r>
                        <a:rPr lang="en-US" sz="1000" dirty="0"/>
                        <a:t>Current</a:t>
                      </a:r>
                      <a:r>
                        <a:rPr lang="en-US" sz="1000" baseline="0" dirty="0"/>
                        <a:t> UT-B employees with approved outside activities may  license ORNL technologies.  However, they must appoint a third party representative to negotiate on their behalf.  This requirement does not apply to former employees or employees on entrepreneurial leave.</a:t>
                      </a:r>
                      <a:endParaRPr lang="en-US" sz="10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Non-UT-Battelle Researchers</a:t>
                      </a: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/>
                        <a:t>Non UT-Battelle Researchers</a:t>
                      </a:r>
                      <a:r>
                        <a:rPr lang="en-US" sz="1000" baseline="0" dirty="0"/>
                        <a:t> who have extended access to ORNL research data and results (</a:t>
                      </a:r>
                      <a:r>
                        <a:rPr lang="en-US" sz="1000" i="1" baseline="0" dirty="0"/>
                        <a:t>e.g. </a:t>
                      </a:r>
                      <a:r>
                        <a:rPr lang="en-US" sz="1000" baseline="0" dirty="0"/>
                        <a:t>v</a:t>
                      </a:r>
                      <a:r>
                        <a:rPr lang="en-US" sz="1000" dirty="0"/>
                        <a:t>isiting faculty, some post-docs, graduate students, ORISE  students, staff augmentation subcontractors, etc.) are</a:t>
                      </a:r>
                      <a:r>
                        <a:rPr lang="en-US" sz="1000" baseline="0" dirty="0"/>
                        <a:t> treated as employees for the purpose  of this process.  These personnel may have different conflict of interest mitigation obligations and should coordinate their entrepreneurial activities with the UT-B Office of General Counsel (OGC).</a:t>
                      </a:r>
                      <a:endParaRPr lang="en-US" sz="10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Contractor</a:t>
                      </a:r>
                      <a:r>
                        <a:rPr lang="en-US" sz="1000" baseline="0" dirty="0"/>
                        <a:t> Affiliated Entities</a:t>
                      </a:r>
                      <a:endParaRPr lang="en-US" sz="10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/>
                        <a:t>UT,</a:t>
                      </a:r>
                      <a:r>
                        <a:rPr lang="en-US" sz="1000" baseline="0" dirty="0"/>
                        <a:t> BMI, and UT-Battelle and their corporate affiliates are treated as employees for the purpose of this process.  Note this group is narrower than the “Entity” list defined in TTD-06 for Organizational Conflict of Interest reviews.</a:t>
                      </a:r>
                      <a:endParaRPr lang="en-US" sz="10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000" dirty="0"/>
                        <a:t>Agreement review</a:t>
                      </a: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/>
                        <a:t>Per the UT-B prime contract, exclusive licenses to employees,</a:t>
                      </a:r>
                      <a:r>
                        <a:rPr lang="en-US" sz="1000" baseline="0" dirty="0"/>
                        <a:t> </a:t>
                      </a:r>
                      <a:r>
                        <a:rPr lang="en-US" sz="1000" dirty="0"/>
                        <a:t>past employees who</a:t>
                      </a:r>
                      <a:r>
                        <a:rPr lang="en-US" sz="1000" baseline="0" dirty="0"/>
                        <a:t> terminated within 2 years, and  Contractor Affiliated Entities must be approved by the DOE Contracting Officer.  The UT-Battelle OGC will perform Conflict of Interest and Fairness of Opportunity reviews of non-exclusive licenses to employees and past employees and all licenses to Non-UT-B Researchers.</a:t>
                      </a:r>
                      <a:endParaRPr lang="en-US" sz="10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2038203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59AC6167-4590-4FE5-AA9A-CD2B85E829B7}"/>
              </a:ext>
            </a:extLst>
          </p:cNvPr>
          <p:cNvSpPr/>
          <p:nvPr/>
        </p:nvSpPr>
        <p:spPr>
          <a:xfrm>
            <a:off x="4501661" y="2927298"/>
            <a:ext cx="7687164" cy="1335163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100000">
                <a:schemeClr val="tx2">
                  <a:lumMod val="75000"/>
                  <a:tint val="44500"/>
                  <a:satMod val="160000"/>
                </a:schemeClr>
              </a:gs>
              <a:gs pos="100000">
                <a:schemeClr val="tx2">
                  <a:lumMod val="75000"/>
                  <a:tint val="23500"/>
                  <a:satMod val="160000"/>
                </a:schemeClr>
              </a:gs>
            </a:gsLst>
            <a:path path="circle">
              <a:fillToRect t="100000" r="100000"/>
            </a:path>
            <a:tileRect l="-100000" b="-10000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xmlns="" id="{DF2F0EB6-A2ED-4948-ADEB-D4A7741592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B0827CF8-0B66-4569-8004-E24273E97E64}"/>
              </a:ext>
            </a:extLst>
          </p:cNvPr>
          <p:cNvSpPr txBox="1"/>
          <p:nvPr/>
        </p:nvSpPr>
        <p:spPr>
          <a:xfrm>
            <a:off x="4672128" y="3354813"/>
            <a:ext cx="6870414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dirty="0">
                <a:solidFill>
                  <a:schemeClr val="bg1"/>
                </a:solidFill>
              </a:rPr>
              <a:t>Licensing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E4EB5F57-6718-4CB2-9D55-C21E939A0927}"/>
              </a:ext>
            </a:extLst>
          </p:cNvPr>
          <p:cNvSpPr/>
          <p:nvPr/>
        </p:nvSpPr>
        <p:spPr>
          <a:xfrm>
            <a:off x="844061" y="1766078"/>
            <a:ext cx="3657600" cy="3657600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 w="31750">
            <a:solidFill>
              <a:schemeClr val="tx2">
                <a:lumMod val="75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186913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cense application score sheet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40968" y="1021339"/>
            <a:ext cx="4598044" cy="5387708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21088943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7688"/>
          <a:stretch/>
        </p:blipFill>
        <p:spPr bwMode="auto">
          <a:xfrm>
            <a:off x="4892919" y="184558"/>
            <a:ext cx="5514972" cy="65245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1778" y="236982"/>
            <a:ext cx="4763053" cy="929485"/>
          </a:xfrm>
        </p:spPr>
        <p:txBody>
          <a:bodyPr/>
          <a:lstStyle/>
          <a:p>
            <a:r>
              <a:rPr lang="en-US" dirty="0"/>
              <a:t>Licensing workflow and roles</a:t>
            </a:r>
          </a:p>
        </p:txBody>
      </p:sp>
      <p:sp>
        <p:nvSpPr>
          <p:cNvPr id="5" name="TextBox 4"/>
          <p:cNvSpPr txBox="1"/>
          <p:nvPr/>
        </p:nvSpPr>
        <p:spPr>
          <a:xfrm flipH="1">
            <a:off x="1344858" y="1941303"/>
            <a:ext cx="3537453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90000"/>
              </a:lnSpc>
            </a:pPr>
            <a:r>
              <a:rPr lang="en-US" sz="1400" b="1" dirty="0"/>
              <a:t>(CM) Commercialization Manager</a:t>
            </a:r>
          </a:p>
        </p:txBody>
      </p:sp>
      <p:sp>
        <p:nvSpPr>
          <p:cNvPr id="7" name="TextBox 6"/>
          <p:cNvSpPr txBox="1"/>
          <p:nvPr/>
        </p:nvSpPr>
        <p:spPr>
          <a:xfrm flipH="1">
            <a:off x="1688416" y="4919345"/>
            <a:ext cx="3537453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90000"/>
              </a:lnSpc>
            </a:pPr>
            <a:r>
              <a:rPr lang="en-US" sz="1400" b="1" dirty="0"/>
              <a:t>(JTC) Group Leader</a:t>
            </a:r>
          </a:p>
        </p:txBody>
      </p:sp>
      <p:sp>
        <p:nvSpPr>
          <p:cNvPr id="8" name="TextBox 7"/>
          <p:cNvSpPr txBox="1"/>
          <p:nvPr/>
        </p:nvSpPr>
        <p:spPr>
          <a:xfrm flipH="1">
            <a:off x="1674452" y="5429704"/>
            <a:ext cx="3537453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90000"/>
              </a:lnSpc>
            </a:pPr>
            <a:r>
              <a:rPr lang="en-US" sz="1400" b="1" dirty="0"/>
              <a:t>(CDR) Administrative Assistant</a:t>
            </a:r>
          </a:p>
        </p:txBody>
      </p:sp>
      <p:sp>
        <p:nvSpPr>
          <p:cNvPr id="9" name="TextBox 8"/>
          <p:cNvSpPr txBox="1"/>
          <p:nvPr/>
        </p:nvSpPr>
        <p:spPr>
          <a:xfrm flipH="1">
            <a:off x="1699267" y="6007403"/>
            <a:ext cx="3537453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90000"/>
              </a:lnSpc>
            </a:pPr>
            <a:r>
              <a:rPr lang="en-US" sz="1400" b="1" dirty="0"/>
              <a:t>(MJP) Director</a:t>
            </a:r>
          </a:p>
        </p:txBody>
      </p:sp>
      <p:sp>
        <p:nvSpPr>
          <p:cNvPr id="10" name="TextBox 9"/>
          <p:cNvSpPr txBox="1"/>
          <p:nvPr/>
        </p:nvSpPr>
        <p:spPr>
          <a:xfrm flipH="1">
            <a:off x="1688416" y="5634574"/>
            <a:ext cx="3537453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90000"/>
              </a:lnSpc>
            </a:pPr>
            <a:r>
              <a:rPr lang="en-US" sz="1400" b="1" dirty="0"/>
              <a:t>Attorney and (SMC) Finance Officer</a:t>
            </a:r>
          </a:p>
        </p:txBody>
      </p:sp>
      <p:sp>
        <p:nvSpPr>
          <p:cNvPr id="12" name="TextBox 11"/>
          <p:cNvSpPr txBox="1"/>
          <p:nvPr/>
        </p:nvSpPr>
        <p:spPr>
          <a:xfrm flipH="1">
            <a:off x="1695717" y="5151870"/>
            <a:ext cx="3537453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90000"/>
              </a:lnSpc>
            </a:pPr>
            <a:r>
              <a:rPr lang="en-US" sz="1400" b="1" dirty="0"/>
              <a:t>(CM) Commercialization Manager</a:t>
            </a:r>
          </a:p>
        </p:txBody>
      </p:sp>
      <p:sp>
        <p:nvSpPr>
          <p:cNvPr id="13" name="TextBox 12"/>
          <p:cNvSpPr txBox="1"/>
          <p:nvPr/>
        </p:nvSpPr>
        <p:spPr>
          <a:xfrm flipH="1">
            <a:off x="1688416" y="5825271"/>
            <a:ext cx="3537453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90000"/>
              </a:lnSpc>
            </a:pPr>
            <a:r>
              <a:rPr lang="en-US" sz="1400" b="1" dirty="0"/>
              <a:t>(JTC) Group Leader</a:t>
            </a:r>
          </a:p>
        </p:txBody>
      </p:sp>
      <p:sp>
        <p:nvSpPr>
          <p:cNvPr id="14" name="TextBox 13"/>
          <p:cNvSpPr txBox="1"/>
          <p:nvPr/>
        </p:nvSpPr>
        <p:spPr>
          <a:xfrm flipH="1">
            <a:off x="1688622" y="6246216"/>
            <a:ext cx="3537453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90000"/>
              </a:lnSpc>
            </a:pPr>
            <a:r>
              <a:rPr lang="en-US" sz="1400" b="1" dirty="0"/>
              <a:t>(CDR) Administrative Assistant</a:t>
            </a:r>
          </a:p>
        </p:txBody>
      </p:sp>
      <p:sp>
        <p:nvSpPr>
          <p:cNvPr id="6" name="Left Bracket 5"/>
          <p:cNvSpPr/>
          <p:nvPr/>
        </p:nvSpPr>
        <p:spPr>
          <a:xfrm>
            <a:off x="4850382" y="1127061"/>
            <a:ext cx="276462" cy="1924493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449374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3E8F864-B95E-445B-89DA-7289A0D67E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oughts on licensing ter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D4BEEE19-CCA7-4698-8A72-9A00359325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7472" y="1410984"/>
            <a:ext cx="11369809" cy="4047778"/>
          </a:xfrm>
        </p:spPr>
        <p:txBody>
          <a:bodyPr/>
          <a:lstStyle/>
          <a:p>
            <a:r>
              <a:rPr lang="en-US" sz="2400" dirty="0"/>
              <a:t>Execution fee:  high enough to require “C-Suite” approval, but low enough to not negatively impact commercialization</a:t>
            </a:r>
          </a:p>
          <a:p>
            <a:r>
              <a:rPr lang="en-US" sz="2400" dirty="0"/>
              <a:t>Annual minimum payments: high enough to encourage return of IP if it is no longer part of the company strategy; low enough to not negatively impact commercialization</a:t>
            </a:r>
          </a:p>
          <a:p>
            <a:r>
              <a:rPr lang="en-US" sz="2400" dirty="0"/>
              <a:t>Running royalties:  we use the “25% rule” as an objective starting point and then negotiate to meet partner needs</a:t>
            </a:r>
          </a:p>
          <a:p>
            <a:r>
              <a:rPr lang="en-US" sz="2400" dirty="0"/>
              <a:t>Patent reimbursement:  normally required for exclusive licenses; frequently shared among non-exclusive licensees</a:t>
            </a:r>
          </a:p>
          <a:p>
            <a:r>
              <a:rPr lang="en-US" sz="2400" dirty="0"/>
              <a:t>Avoid being greedy</a:t>
            </a:r>
          </a:p>
          <a:p>
            <a:r>
              <a:rPr lang="en-US" sz="2400" dirty="0"/>
              <a:t>Be willing to renegotiate</a:t>
            </a:r>
          </a:p>
        </p:txBody>
      </p:sp>
    </p:spTree>
    <p:extLst>
      <p:ext uri="{BB962C8B-B14F-4D97-AF65-F5344CB8AC3E}">
        <p14:creationId xmlns:p14="http://schemas.microsoft.com/office/powerpoint/2010/main" val="164470697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59AC6167-4590-4FE5-AA9A-CD2B85E829B7}"/>
              </a:ext>
            </a:extLst>
          </p:cNvPr>
          <p:cNvSpPr/>
          <p:nvPr/>
        </p:nvSpPr>
        <p:spPr>
          <a:xfrm>
            <a:off x="4501661" y="2927298"/>
            <a:ext cx="7687164" cy="1335163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100000">
                <a:schemeClr val="tx2">
                  <a:lumMod val="75000"/>
                  <a:tint val="44500"/>
                  <a:satMod val="160000"/>
                </a:schemeClr>
              </a:gs>
              <a:gs pos="100000">
                <a:schemeClr val="tx2">
                  <a:lumMod val="75000"/>
                  <a:tint val="23500"/>
                  <a:satMod val="160000"/>
                </a:schemeClr>
              </a:gs>
            </a:gsLst>
            <a:path path="circle">
              <a:fillToRect t="100000" r="100000"/>
            </a:path>
            <a:tileRect l="-100000" b="-10000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xmlns="" id="{DF2F0EB6-A2ED-4948-ADEB-D4A7741592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B0827CF8-0B66-4569-8004-E24273E97E64}"/>
              </a:ext>
            </a:extLst>
          </p:cNvPr>
          <p:cNvSpPr txBox="1"/>
          <p:nvPr/>
        </p:nvSpPr>
        <p:spPr>
          <a:xfrm>
            <a:off x="4672128" y="3354813"/>
            <a:ext cx="6870414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dirty="0">
                <a:solidFill>
                  <a:schemeClr val="bg1"/>
                </a:solidFill>
              </a:rPr>
              <a:t>Relationship Management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25668D70-B077-4F03-A299-50135398D55F}"/>
              </a:ext>
            </a:extLst>
          </p:cNvPr>
          <p:cNvSpPr/>
          <p:nvPr/>
        </p:nvSpPr>
        <p:spPr>
          <a:xfrm>
            <a:off x="836613" y="1766078"/>
            <a:ext cx="3657600" cy="3657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31750">
            <a:solidFill>
              <a:schemeClr val="tx2">
                <a:lumMod val="75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686507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xmlns="" id="{8081B3DE-93B9-44AF-978A-B9BD95D9EA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t-license support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45AC13B9-AB40-480E-ABDD-782999E18B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7473" y="1036320"/>
            <a:ext cx="5650991" cy="5218175"/>
          </a:xfrm>
        </p:spPr>
        <p:txBody>
          <a:bodyPr/>
          <a:lstStyle/>
          <a:p>
            <a:r>
              <a:rPr lang="en-US" dirty="0"/>
              <a:t>License signing ceremonies and press releases</a:t>
            </a:r>
          </a:p>
          <a:p>
            <a:r>
              <a:rPr lang="en-US" dirty="0"/>
              <a:t>Hosted investor visits</a:t>
            </a:r>
          </a:p>
          <a:p>
            <a:r>
              <a:rPr lang="en-US" dirty="0"/>
              <a:t>Access to technical team</a:t>
            </a:r>
          </a:p>
          <a:p>
            <a:r>
              <a:rPr lang="en-US" dirty="0"/>
              <a:t>Technology Assistance Program funding</a:t>
            </a:r>
          </a:p>
          <a:p>
            <a:r>
              <a:rPr lang="en-US" dirty="0"/>
              <a:t>Rapid response to due diligence requests</a:t>
            </a:r>
          </a:p>
          <a:p>
            <a:r>
              <a:rPr lang="en-US" dirty="0"/>
              <a:t>Flexibility in renegotiating agreements</a:t>
            </a:r>
          </a:p>
          <a:p>
            <a:r>
              <a:rPr lang="en-US" dirty="0"/>
              <a:t>R&amp;D 100 and FLC Awards</a:t>
            </a:r>
          </a:p>
          <a:p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5C132859-26F0-4350-B0D8-ED18B75601D8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271548" y="1036320"/>
            <a:ext cx="5917278" cy="5821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881804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8B67A87D-52B4-4D7F-88DE-BF8925B21E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li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12124BB5-20D8-418A-A28D-2796976B2F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isits and “check-in” calls</a:t>
            </a:r>
          </a:p>
          <a:p>
            <a:r>
              <a:rPr lang="en-US" dirty="0"/>
              <a:t>Annual reporting requirements in licenses</a:t>
            </a:r>
          </a:p>
          <a:p>
            <a:r>
              <a:rPr lang="en-US" dirty="0"/>
              <a:t>Review of SEC filings and Dunn and Bradstreet </a:t>
            </a:r>
            <a:r>
              <a:rPr lang="en-US" i="1" dirty="0"/>
              <a:t>etc.</a:t>
            </a:r>
            <a:r>
              <a:rPr lang="en-US" dirty="0"/>
              <a:t> data for consistency with annual reports</a:t>
            </a:r>
          </a:p>
          <a:p>
            <a:r>
              <a:rPr lang="en-US" dirty="0"/>
              <a:t>Audits</a:t>
            </a:r>
          </a:p>
        </p:txBody>
      </p:sp>
    </p:spTree>
    <p:extLst>
      <p:ext uri="{BB962C8B-B14F-4D97-AF65-F5344CB8AC3E}">
        <p14:creationId xmlns:p14="http://schemas.microsoft.com/office/powerpoint/2010/main" val="243775519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c1.staticflickr.com/9/8177/8003095255_1704e2a366_b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3704" y="-132080"/>
            <a:ext cx="12202530" cy="7114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Discussion</a:t>
            </a:r>
          </a:p>
        </p:txBody>
      </p:sp>
    </p:spTree>
    <p:extLst>
      <p:ext uri="{BB962C8B-B14F-4D97-AF65-F5344CB8AC3E}">
        <p14:creationId xmlns:p14="http://schemas.microsoft.com/office/powerpoint/2010/main" val="118340963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88" name="Elbow Connector 7187">
            <a:extLst>
              <a:ext uri="{FF2B5EF4-FFF2-40B4-BE49-F238E27FC236}">
                <a16:creationId xmlns:a16="http://schemas.microsoft.com/office/drawing/2014/main" xmlns="" id="{EA7BE561-0135-4CF4-AE9F-F5FC523F5E0F}"/>
              </a:ext>
            </a:extLst>
          </p:cNvPr>
          <p:cNvCxnSpPr>
            <a:cxnSpLocks/>
            <a:stCxn id="188" idx="0"/>
          </p:cNvCxnSpPr>
          <p:nvPr/>
        </p:nvCxnSpPr>
        <p:spPr>
          <a:xfrm rot="16200000" flipV="1">
            <a:off x="7900193" y="1724819"/>
            <a:ext cx="198438" cy="1879600"/>
          </a:xfrm>
          <a:prstGeom prst="bentConnector2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Elbow Connector 57">
            <a:extLst>
              <a:ext uri="{FF2B5EF4-FFF2-40B4-BE49-F238E27FC236}">
                <a16:creationId xmlns:a16="http://schemas.microsoft.com/office/drawing/2014/main" xmlns="" id="{B59DA213-4BE2-44DE-B5BA-DCBE13319E32}"/>
              </a:ext>
            </a:extLst>
          </p:cNvPr>
          <p:cNvCxnSpPr/>
          <p:nvPr/>
        </p:nvCxnSpPr>
        <p:spPr>
          <a:xfrm rot="5400000" flipH="1" flipV="1">
            <a:off x="6115050" y="1839913"/>
            <a:ext cx="12700" cy="1882775"/>
          </a:xfrm>
          <a:prstGeom prst="bentConnector3">
            <a:avLst>
              <a:gd name="adj1" fmla="val 180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xmlns="" id="{7A95C973-FB19-4E97-85DC-55C261FC00B8}"/>
              </a:ext>
            </a:extLst>
          </p:cNvPr>
          <p:cNvCxnSpPr/>
          <p:nvPr/>
        </p:nvCxnSpPr>
        <p:spPr>
          <a:xfrm>
            <a:off x="6092825" y="2420939"/>
            <a:ext cx="0" cy="14763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Line 351">
            <a:extLst>
              <a:ext uri="{FF2B5EF4-FFF2-40B4-BE49-F238E27FC236}">
                <a16:creationId xmlns:a16="http://schemas.microsoft.com/office/drawing/2014/main" xmlns="" id="{3589B6DE-9269-4506-8C42-E29B098A604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78375" y="1965325"/>
            <a:ext cx="246062" cy="0"/>
          </a:xfrm>
          <a:prstGeom prst="line">
            <a:avLst/>
          </a:prstGeom>
          <a:noFill/>
          <a:ln w="19050">
            <a:solidFill>
              <a:srgbClr val="555555"/>
            </a:solidFill>
            <a:prstDash val="sysDot"/>
            <a:round/>
            <a:headEnd/>
            <a:tailEnd/>
          </a:ln>
        </p:spPr>
        <p:txBody>
          <a:bodyPr lIns="45720" rIns="45720"/>
          <a:lstStyle/>
          <a:p>
            <a:pPr eaLnBrk="1" hangingPunct="1">
              <a:lnSpc>
                <a:spcPct val="90000"/>
              </a:lnSpc>
              <a:defRPr/>
            </a:pPr>
            <a:endParaRPr lang="en-US" dirty="0">
              <a:ln w="12700">
                <a:solidFill>
                  <a:srgbClr val="EACFDF"/>
                </a:solidFill>
                <a:prstDash val="sysDot"/>
              </a:ln>
              <a:latin typeface="Arial" charset="0"/>
              <a:ea typeface="+mn-ea"/>
              <a:cs typeface="Arial" pitchFamily="34" charset="0"/>
            </a:endParaRPr>
          </a:p>
        </p:txBody>
      </p:sp>
      <p:sp>
        <p:nvSpPr>
          <p:cNvPr id="73" name="Line 351">
            <a:extLst>
              <a:ext uri="{FF2B5EF4-FFF2-40B4-BE49-F238E27FC236}">
                <a16:creationId xmlns:a16="http://schemas.microsoft.com/office/drawing/2014/main" xmlns="" id="{027282E4-3A7A-4ED6-B22D-8182C371F60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165975" y="1965325"/>
            <a:ext cx="209550" cy="0"/>
          </a:xfrm>
          <a:prstGeom prst="line">
            <a:avLst/>
          </a:prstGeom>
          <a:noFill/>
          <a:ln w="19050">
            <a:solidFill>
              <a:srgbClr val="555555"/>
            </a:solidFill>
            <a:prstDash val="sysDot"/>
            <a:round/>
            <a:headEnd/>
            <a:tailEnd/>
          </a:ln>
        </p:spPr>
        <p:txBody>
          <a:bodyPr lIns="45720" rIns="45720"/>
          <a:lstStyle/>
          <a:p>
            <a:pPr eaLnBrk="1" hangingPunct="1">
              <a:lnSpc>
                <a:spcPct val="90000"/>
              </a:lnSpc>
              <a:defRPr/>
            </a:pPr>
            <a:endParaRPr lang="en-US">
              <a:ln w="12700">
                <a:solidFill>
                  <a:srgbClr val="EACFDF"/>
                </a:solidFill>
                <a:prstDash val="sysDot"/>
              </a:ln>
              <a:latin typeface="Arial" charset="0"/>
              <a:ea typeface="+mn-ea"/>
              <a:cs typeface="Arial" pitchFamily="34" charset="0"/>
            </a:endParaRPr>
          </a:p>
        </p:txBody>
      </p:sp>
      <p:sp>
        <p:nvSpPr>
          <p:cNvPr id="6152" name="Text Box 369">
            <a:extLst>
              <a:ext uri="{FF2B5EF4-FFF2-40B4-BE49-F238E27FC236}">
                <a16:creationId xmlns:a16="http://schemas.microsoft.com/office/drawing/2014/main" xmlns="" id="{1A00C5A6-D394-45F1-BD04-AD9725F9F7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2800" y="4621213"/>
            <a:ext cx="2144712" cy="10795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45720" rIns="45720">
            <a:spAutoFit/>
          </a:bodyPr>
          <a:lstStyle>
            <a:lvl1pPr>
              <a:lnSpc>
                <a:spcPct val="90000"/>
              </a:lnSpc>
              <a:spcBef>
                <a:spcPts val="1400"/>
              </a:spcBef>
              <a:buClr>
                <a:srgbClr val="006C3A"/>
              </a:buClr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Arial Narrow" panose="020B0606020202030204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90000"/>
              </a:lnSpc>
              <a:spcBef>
                <a:spcPts val="1200"/>
              </a:spcBef>
              <a:buClr>
                <a:srgbClr val="006C3A"/>
              </a:buClr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MS PGothic" panose="020B0600070205080204" pitchFamily="34" charset="-128"/>
              </a:defRPr>
            </a:lvl2pPr>
            <a:lvl3pPr marL="1143000" indent="-228600">
              <a:lnSpc>
                <a:spcPct val="90000"/>
              </a:lnSpc>
              <a:spcBef>
                <a:spcPts val="800"/>
              </a:spcBef>
              <a:buClr>
                <a:srgbClr val="006C3A"/>
              </a:buClr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Arial Narrow" panose="020B0606020202030204" pitchFamily="34" charset="0"/>
                <a:ea typeface="MS PGothic" panose="020B0600070205080204" pitchFamily="34" charset="-128"/>
              </a:defRPr>
            </a:lvl3pPr>
            <a:lvl4pPr marL="1600200" indent="-228600">
              <a:lnSpc>
                <a:spcPct val="90000"/>
              </a:lnSpc>
              <a:spcBef>
                <a:spcPts val="800"/>
              </a:spcBef>
              <a:buClr>
                <a:srgbClr val="006C3A"/>
              </a:buClr>
              <a:buFont typeface="Arial" panose="020B0604020202020204" pitchFamily="34" charset="0"/>
              <a:buChar char="–"/>
              <a:defRPr b="1">
                <a:solidFill>
                  <a:schemeClr val="tx1"/>
                </a:solidFill>
                <a:latin typeface="Arial Narrow" panose="020B0606020202030204" pitchFamily="34" charset="0"/>
                <a:ea typeface="MS PGothic" panose="020B0600070205080204" pitchFamily="34" charset="-128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buClr>
                <a:srgbClr val="006C3A"/>
              </a:buClr>
              <a:buFont typeface="Arial" panose="020B0604020202020204" pitchFamily="34" charset="0"/>
              <a:buChar char="»"/>
              <a:defRPr b="1">
                <a:solidFill>
                  <a:schemeClr val="tx1"/>
                </a:solidFill>
                <a:latin typeface="Arial Narrow" panose="020B0606020202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006C3A"/>
              </a:buClr>
              <a:buFont typeface="Arial" panose="020B0604020202020204" pitchFamily="34" charset="0"/>
              <a:buChar char="»"/>
              <a:defRPr b="1">
                <a:solidFill>
                  <a:schemeClr val="tx1"/>
                </a:solidFill>
                <a:latin typeface="Arial Narrow" panose="020B0606020202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006C3A"/>
              </a:buClr>
              <a:buFont typeface="Arial" panose="020B0604020202020204" pitchFamily="34" charset="0"/>
              <a:buChar char="»"/>
              <a:defRPr b="1">
                <a:solidFill>
                  <a:schemeClr val="tx1"/>
                </a:solidFill>
                <a:latin typeface="Arial Narrow" panose="020B0606020202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006C3A"/>
              </a:buClr>
              <a:buFont typeface="Arial" panose="020B0604020202020204" pitchFamily="34" charset="0"/>
              <a:buChar char="»"/>
              <a:defRPr b="1">
                <a:solidFill>
                  <a:schemeClr val="tx1"/>
                </a:solidFill>
                <a:latin typeface="Arial Narrow" panose="020B0606020202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006C3A"/>
              </a:buClr>
              <a:buFont typeface="Arial" panose="020B0604020202020204" pitchFamily="34" charset="0"/>
              <a:buChar char="»"/>
              <a:defRPr b="1">
                <a:solidFill>
                  <a:schemeClr val="tx1"/>
                </a:solidFill>
                <a:latin typeface="Arial Narrow" panose="020B060602020203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ts val="1100"/>
              </a:lnSpc>
              <a:spcBef>
                <a:spcPts val="25"/>
              </a:spcBef>
              <a:buClrTx/>
              <a:buNone/>
            </a:pPr>
            <a:r>
              <a:rPr lang="en-US" altLang="en-US" sz="900" b="0" baseline="30000"/>
              <a:t>1</a:t>
            </a:r>
            <a:r>
              <a:rPr lang="en-US" altLang="en-US" sz="900" b="0"/>
              <a:t>Matrixed from Legal</a:t>
            </a:r>
          </a:p>
          <a:p>
            <a:pPr>
              <a:lnSpc>
                <a:spcPts val="1100"/>
              </a:lnSpc>
              <a:spcBef>
                <a:spcPts val="25"/>
              </a:spcBef>
              <a:buClrTx/>
              <a:buNone/>
            </a:pPr>
            <a:r>
              <a:rPr lang="en-US" altLang="en-US" sz="900" b="0" baseline="30000"/>
              <a:t>2</a:t>
            </a:r>
            <a:r>
              <a:rPr lang="en-US" altLang="en-US" sz="900" b="0"/>
              <a:t>Matrixed from Business Services</a:t>
            </a:r>
          </a:p>
          <a:p>
            <a:pPr>
              <a:lnSpc>
                <a:spcPts val="1100"/>
              </a:lnSpc>
              <a:spcBef>
                <a:spcPts val="25"/>
              </a:spcBef>
              <a:buClrTx/>
              <a:buNone/>
            </a:pPr>
            <a:r>
              <a:rPr lang="en-US" altLang="en-US" sz="900" b="0" baseline="30000"/>
              <a:t>3</a:t>
            </a:r>
            <a:r>
              <a:rPr lang="en-US" altLang="en-US" sz="900" b="0"/>
              <a:t>Matrixed from Human Resources</a:t>
            </a:r>
          </a:p>
          <a:p>
            <a:pPr>
              <a:lnSpc>
                <a:spcPts val="1100"/>
              </a:lnSpc>
              <a:spcBef>
                <a:spcPts val="25"/>
              </a:spcBef>
              <a:buClrTx/>
              <a:buNone/>
            </a:pPr>
            <a:r>
              <a:rPr lang="en-US" altLang="en-US" sz="900" b="0" baseline="30000"/>
              <a:t>4</a:t>
            </a:r>
            <a:r>
              <a:rPr lang="en-US" altLang="en-US" sz="900" b="0"/>
              <a:t>Matrixed from Information Systems</a:t>
            </a:r>
          </a:p>
          <a:p>
            <a:pPr>
              <a:lnSpc>
                <a:spcPts val="1100"/>
              </a:lnSpc>
              <a:spcBef>
                <a:spcPts val="25"/>
              </a:spcBef>
              <a:buClrTx/>
              <a:buNone/>
            </a:pPr>
            <a:r>
              <a:rPr lang="en-US" altLang="en-US" sz="900" b="0" baseline="30000"/>
              <a:t>5</a:t>
            </a:r>
            <a:r>
              <a:rPr lang="en-US" altLang="en-US" sz="900" b="0"/>
              <a:t>Matrixed from Performance Analysis &amp; Quality</a:t>
            </a:r>
          </a:p>
          <a:p>
            <a:pPr>
              <a:lnSpc>
                <a:spcPts val="1100"/>
              </a:lnSpc>
              <a:spcBef>
                <a:spcPts val="25"/>
              </a:spcBef>
              <a:buClrTx/>
              <a:buNone/>
            </a:pPr>
            <a:r>
              <a:rPr lang="en-US" altLang="en-US" sz="900" b="0" baseline="30000"/>
              <a:t>6</a:t>
            </a:r>
            <a:r>
              <a:rPr lang="en-US" altLang="en-US" sz="900" b="0"/>
              <a:t>Part-time assignment</a:t>
            </a:r>
          </a:p>
          <a:p>
            <a:pPr>
              <a:lnSpc>
                <a:spcPts val="1100"/>
              </a:lnSpc>
              <a:spcBef>
                <a:spcPts val="25"/>
              </a:spcBef>
              <a:buClrTx/>
              <a:buNone/>
            </a:pPr>
            <a:r>
              <a:rPr lang="en-US" altLang="en-US" sz="900" b="0" baseline="30000"/>
              <a:t>7</a:t>
            </a:r>
            <a:r>
              <a:rPr lang="en-US" altLang="en-US" sz="900" b="0"/>
              <a:t>Sub-Contractor</a:t>
            </a:r>
          </a:p>
        </p:txBody>
      </p:sp>
      <p:sp>
        <p:nvSpPr>
          <p:cNvPr id="173" name="TextBox 172">
            <a:extLst>
              <a:ext uri="{FF2B5EF4-FFF2-40B4-BE49-F238E27FC236}">
                <a16:creationId xmlns:a16="http://schemas.microsoft.com/office/drawing/2014/main" xmlns="" id="{A4A3711B-AE5D-4CFA-BCEC-C9AF74715D30}"/>
              </a:ext>
            </a:extLst>
          </p:cNvPr>
          <p:cNvSpPr txBox="1"/>
          <p:nvPr/>
        </p:nvSpPr>
        <p:spPr>
          <a:xfrm>
            <a:off x="8432800" y="3567114"/>
            <a:ext cx="1371600" cy="320675"/>
          </a:xfrm>
          <a:prstGeom prst="rect">
            <a:avLst/>
          </a:prstGeom>
          <a:gradFill rotWithShape="0">
            <a:gsLst>
              <a:gs pos="0">
                <a:schemeClr val="bg1">
                  <a:gamma/>
                  <a:shade val="91373"/>
                  <a:invGamma/>
                </a:schemeClr>
              </a:gs>
              <a:gs pos="100000">
                <a:schemeClr val="bg1"/>
              </a:gs>
            </a:gsLst>
            <a:lin ang="2700000" scaled="1"/>
          </a:gradFill>
          <a:ln w="9525">
            <a:solidFill>
              <a:srgbClr val="555555"/>
            </a:solidFill>
            <a:miter lim="800000"/>
            <a:headEnd/>
            <a:tailEnd/>
          </a:ln>
          <a:effectLst/>
        </p:spPr>
        <p:txBody>
          <a:bodyPr lIns="45720" rIns="45720" anchor="ctr"/>
          <a:lstStyle/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800" b="1" dirty="0">
                <a:latin typeface="Arial Narrow" pitchFamily="34" charset="0"/>
                <a:cs typeface="Arial" pitchFamily="34" charset="0"/>
              </a:rPr>
              <a:t>Royalty Administration</a:t>
            </a:r>
          </a:p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800" dirty="0">
                <a:latin typeface="Arial Narrow" pitchFamily="34" charset="0"/>
                <a:cs typeface="Arial" pitchFamily="34" charset="0"/>
              </a:rPr>
              <a:t>Susan Collins</a:t>
            </a:r>
            <a:r>
              <a:rPr lang="en-US" sz="800" baseline="30000" dirty="0">
                <a:latin typeface="Arial Narrow" pitchFamily="34" charset="0"/>
                <a:cs typeface="Arial" pitchFamily="34" charset="0"/>
              </a:rPr>
              <a:t>6</a:t>
            </a:r>
          </a:p>
        </p:txBody>
      </p:sp>
      <p:sp>
        <p:nvSpPr>
          <p:cNvPr id="187" name="TextBox 186">
            <a:extLst>
              <a:ext uri="{FF2B5EF4-FFF2-40B4-BE49-F238E27FC236}">
                <a16:creationId xmlns:a16="http://schemas.microsoft.com/office/drawing/2014/main" xmlns="" id="{205DA623-9D1C-4D49-827E-7218070EDEF8}"/>
              </a:ext>
            </a:extLst>
          </p:cNvPr>
          <p:cNvSpPr txBox="1"/>
          <p:nvPr/>
        </p:nvSpPr>
        <p:spPr>
          <a:xfrm>
            <a:off x="6191251" y="2763838"/>
            <a:ext cx="1728787" cy="658812"/>
          </a:xfrm>
          <a:prstGeom prst="rect">
            <a:avLst/>
          </a:prstGeom>
          <a:gradFill rotWithShape="0">
            <a:gsLst>
              <a:gs pos="0">
                <a:schemeClr val="bg1">
                  <a:gamma/>
                  <a:shade val="91373"/>
                  <a:invGamma/>
                </a:schemeClr>
              </a:gs>
              <a:gs pos="100000">
                <a:schemeClr val="bg1"/>
              </a:gs>
            </a:gsLst>
            <a:lin ang="2700000" scaled="1"/>
          </a:gradFill>
          <a:ln w="9525">
            <a:solidFill>
              <a:srgbClr val="555555"/>
            </a:solidFill>
            <a:miter lim="800000"/>
            <a:headEnd/>
            <a:tailEnd/>
          </a:ln>
          <a:effectLst/>
        </p:spPr>
        <p:txBody>
          <a:bodyPr lIns="45720" rIns="45720"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b="1" dirty="0">
                <a:latin typeface="Arial Narrow" pitchFamily="34" charset="0"/>
                <a:cs typeface="Arial" pitchFamily="34" charset="0"/>
              </a:rPr>
              <a:t>Technology Transfer</a:t>
            </a:r>
          </a:p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 dirty="0">
                <a:latin typeface="Arial Narrow" pitchFamily="34" charset="0"/>
                <a:cs typeface="Arial" pitchFamily="34" charset="0"/>
              </a:rPr>
              <a:t>Mike Paulus, Director</a:t>
            </a:r>
          </a:p>
          <a:p>
            <a:pPr algn="ctr">
              <a:spcBef>
                <a:spcPts val="0"/>
              </a:spcBef>
              <a:spcAft>
                <a:spcPts val="400"/>
              </a:spcAft>
              <a:defRPr/>
            </a:pPr>
            <a:r>
              <a:rPr lang="en-US" sz="800" dirty="0">
                <a:latin typeface="Arial Narrow" pitchFamily="34" charset="0"/>
                <a:ea typeface="ＭＳ Ｐゴシック" charset="-128"/>
                <a:cs typeface="Arial" pitchFamily="34" charset="0"/>
              </a:rPr>
              <a:t>Brittany </a:t>
            </a:r>
            <a:r>
              <a:rPr lang="en-US" sz="800" dirty="0" err="1">
                <a:latin typeface="Arial Narrow" pitchFamily="34" charset="0"/>
                <a:ea typeface="ＭＳ Ｐゴシック" charset="-128"/>
                <a:cs typeface="Arial" pitchFamily="34" charset="0"/>
              </a:rPr>
              <a:t>Beitz</a:t>
            </a:r>
            <a:r>
              <a:rPr lang="en-US" sz="800" dirty="0">
                <a:latin typeface="Arial Narrow" pitchFamily="34" charset="0"/>
                <a:ea typeface="ＭＳ Ｐゴシック" charset="-128"/>
                <a:cs typeface="Arial" pitchFamily="34" charset="0"/>
              </a:rPr>
              <a:t>, Administrative Assistant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xmlns="" id="{2F2FB879-FDEC-4F69-BBEA-0A37402F0C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3504" y="320040"/>
            <a:ext cx="11501908" cy="510909"/>
          </a:xfrm>
        </p:spPr>
        <p:txBody>
          <a:bodyPr/>
          <a:lstStyle/>
          <a:p>
            <a:r>
              <a:rPr lang="en-US" dirty="0"/>
              <a:t>ORNL Partnerships Office</a:t>
            </a:r>
          </a:p>
        </p:txBody>
      </p:sp>
      <p:sp>
        <p:nvSpPr>
          <p:cNvPr id="6155" name="Date Placeholder 1">
            <a:extLst>
              <a:ext uri="{FF2B5EF4-FFF2-40B4-BE49-F238E27FC236}">
                <a16:creationId xmlns:a16="http://schemas.microsoft.com/office/drawing/2014/main" xmlns="" id="{A0432F54-8EA9-4FB5-9D60-99E91669DABD}"/>
              </a:ext>
            </a:extLst>
          </p:cNvPr>
          <p:cNvSpPr>
            <a:spLocks noGrp="1"/>
          </p:cNvSpPr>
          <p:nvPr>
            <p:ph type="dt" sz="quarter" idx="4294967295"/>
          </p:nvPr>
        </p:nvSpPr>
        <p:spPr bwMode="auto">
          <a:xfrm>
            <a:off x="0" y="6613525"/>
            <a:ext cx="2133600" cy="2174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400"/>
              </a:spcBef>
              <a:buClr>
                <a:srgbClr val="006C3A"/>
              </a:buClr>
              <a:buFont typeface="Arial" panose="020B0604020202020204" pitchFamily="34" charset="0"/>
              <a:buChar char="•"/>
              <a:defRPr sz="2800" b="1">
                <a:solidFill>
                  <a:schemeClr val="tx1"/>
                </a:solidFill>
                <a:latin typeface="Arial Narrow" panose="020B0606020202030204" pitchFamily="34" charset="0"/>
                <a:ea typeface="MS PGothic" panose="020B0600070205080204" pitchFamily="34" charset="-128"/>
              </a:defRPr>
            </a:lvl1pPr>
            <a:lvl2pPr marL="742950" indent="-285750">
              <a:lnSpc>
                <a:spcPct val="90000"/>
              </a:lnSpc>
              <a:spcBef>
                <a:spcPts val="1200"/>
              </a:spcBef>
              <a:buClr>
                <a:srgbClr val="006C3A"/>
              </a:buClr>
              <a:buFont typeface="Arial" panose="020B0604020202020204" pitchFamily="34" charset="0"/>
              <a:buChar char="–"/>
              <a:defRPr sz="2400" b="1">
                <a:solidFill>
                  <a:schemeClr val="tx1"/>
                </a:solidFill>
                <a:latin typeface="Arial Narrow" panose="020B0606020202030204" pitchFamily="34" charset="0"/>
                <a:ea typeface="MS PGothic" panose="020B0600070205080204" pitchFamily="34" charset="-128"/>
              </a:defRPr>
            </a:lvl2pPr>
            <a:lvl3pPr marL="1143000" indent="-228600">
              <a:lnSpc>
                <a:spcPct val="90000"/>
              </a:lnSpc>
              <a:spcBef>
                <a:spcPts val="800"/>
              </a:spcBef>
              <a:buClr>
                <a:srgbClr val="006C3A"/>
              </a:buClr>
              <a:buFont typeface="Arial" panose="020B0604020202020204" pitchFamily="34" charset="0"/>
              <a:buChar char="•"/>
              <a:defRPr sz="2000" b="1">
                <a:solidFill>
                  <a:schemeClr val="tx1"/>
                </a:solidFill>
                <a:latin typeface="Arial Narrow" panose="020B0606020202030204" pitchFamily="34" charset="0"/>
                <a:ea typeface="MS PGothic" panose="020B0600070205080204" pitchFamily="34" charset="-128"/>
              </a:defRPr>
            </a:lvl3pPr>
            <a:lvl4pPr marL="1600200" indent="-228600">
              <a:lnSpc>
                <a:spcPct val="90000"/>
              </a:lnSpc>
              <a:spcBef>
                <a:spcPts val="800"/>
              </a:spcBef>
              <a:buClr>
                <a:srgbClr val="006C3A"/>
              </a:buClr>
              <a:buFont typeface="Arial" panose="020B0604020202020204" pitchFamily="34" charset="0"/>
              <a:buChar char="–"/>
              <a:defRPr b="1">
                <a:solidFill>
                  <a:schemeClr val="tx1"/>
                </a:solidFill>
                <a:latin typeface="Arial Narrow" panose="020B0606020202030204" pitchFamily="34" charset="0"/>
                <a:ea typeface="MS PGothic" panose="020B0600070205080204" pitchFamily="34" charset="-128"/>
              </a:defRPr>
            </a:lvl4pPr>
            <a:lvl5pPr marL="2057400" indent="-228600">
              <a:lnSpc>
                <a:spcPct val="90000"/>
              </a:lnSpc>
              <a:spcBef>
                <a:spcPts val="600"/>
              </a:spcBef>
              <a:buClr>
                <a:srgbClr val="006C3A"/>
              </a:buClr>
              <a:buFont typeface="Arial" panose="020B0604020202020204" pitchFamily="34" charset="0"/>
              <a:buChar char="»"/>
              <a:defRPr b="1">
                <a:solidFill>
                  <a:schemeClr val="tx1"/>
                </a:solidFill>
                <a:latin typeface="Arial Narrow" panose="020B0606020202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006C3A"/>
              </a:buClr>
              <a:buFont typeface="Arial" panose="020B0604020202020204" pitchFamily="34" charset="0"/>
              <a:buChar char="»"/>
              <a:defRPr b="1">
                <a:solidFill>
                  <a:schemeClr val="tx1"/>
                </a:solidFill>
                <a:latin typeface="Arial Narrow" panose="020B0606020202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006C3A"/>
              </a:buClr>
              <a:buFont typeface="Arial" panose="020B0604020202020204" pitchFamily="34" charset="0"/>
              <a:buChar char="»"/>
              <a:defRPr b="1">
                <a:solidFill>
                  <a:schemeClr val="tx1"/>
                </a:solidFill>
                <a:latin typeface="Arial Narrow" panose="020B0606020202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006C3A"/>
              </a:buClr>
              <a:buFont typeface="Arial" panose="020B0604020202020204" pitchFamily="34" charset="0"/>
              <a:buChar char="»"/>
              <a:defRPr b="1">
                <a:solidFill>
                  <a:schemeClr val="tx1"/>
                </a:solidFill>
                <a:latin typeface="Arial Narrow" panose="020B0606020202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006C3A"/>
              </a:buClr>
              <a:buFont typeface="Arial" panose="020B0604020202020204" pitchFamily="34" charset="0"/>
              <a:buChar char="»"/>
              <a:defRPr b="1">
                <a:solidFill>
                  <a:schemeClr val="tx1"/>
                </a:solidFill>
                <a:latin typeface="Arial Narrow" panose="020B0606020202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05D46C0-C1D7-44C2-B7BC-D12A83ABE813}" type="datetime1">
              <a:rPr lang="en-US" altLang="en-US" sz="900" b="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/21/2018</a:t>
            </a:fld>
            <a:endParaRPr lang="en-US" altLang="en-US" sz="900" b="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8" name="TextBox 187">
            <a:extLst>
              <a:ext uri="{FF2B5EF4-FFF2-40B4-BE49-F238E27FC236}">
                <a16:creationId xmlns:a16="http://schemas.microsoft.com/office/drawing/2014/main" xmlns="" id="{81142725-0B3B-4EBE-9736-F715A53BB21F}"/>
              </a:ext>
            </a:extLst>
          </p:cNvPr>
          <p:cNvSpPr txBox="1"/>
          <p:nvPr/>
        </p:nvSpPr>
        <p:spPr>
          <a:xfrm>
            <a:off x="8074026" y="2763838"/>
            <a:ext cx="1730375" cy="658812"/>
          </a:xfrm>
          <a:prstGeom prst="rect">
            <a:avLst/>
          </a:prstGeom>
          <a:gradFill rotWithShape="0">
            <a:gsLst>
              <a:gs pos="0">
                <a:schemeClr val="bg1">
                  <a:gamma/>
                  <a:shade val="91373"/>
                  <a:invGamma/>
                </a:schemeClr>
              </a:gs>
              <a:gs pos="100000">
                <a:schemeClr val="bg1"/>
              </a:gs>
            </a:gsLst>
            <a:lin ang="2700000" scaled="1"/>
          </a:gradFill>
          <a:ln w="9525">
            <a:solidFill>
              <a:srgbClr val="555555"/>
            </a:solidFill>
            <a:miter lim="800000"/>
            <a:headEnd/>
            <a:tailEnd/>
          </a:ln>
          <a:effectLst/>
        </p:spPr>
        <p:txBody>
          <a:bodyPr lIns="45720" rIns="45720" anchor="ctr"/>
          <a:lstStyle/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1050" b="1" dirty="0">
                <a:latin typeface="Arial Narrow" pitchFamily="34" charset="0"/>
                <a:cs typeface="Arial" pitchFamily="34" charset="0"/>
              </a:rPr>
              <a:t>Finance and Administration</a:t>
            </a:r>
          </a:p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900" dirty="0">
                <a:latin typeface="Arial Narrow" pitchFamily="34" charset="0"/>
                <a:cs typeface="Arial" pitchFamily="34" charset="0"/>
              </a:rPr>
              <a:t>Regina Meredith, Business Manager</a:t>
            </a:r>
            <a:r>
              <a:rPr lang="en-US" sz="900" baseline="30000" dirty="0">
                <a:latin typeface="Arial Narrow" pitchFamily="34" charset="0"/>
                <a:cs typeface="Arial" pitchFamily="34" charset="0"/>
              </a:rPr>
              <a:t>2 </a:t>
            </a:r>
          </a:p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900" dirty="0">
                <a:latin typeface="Arial Narrow" pitchFamily="34" charset="0"/>
                <a:ea typeface="ＭＳ Ｐゴシック" panose="020B0600070205080204" pitchFamily="34" charset="-128"/>
                <a:cs typeface="Arial" pitchFamily="34" charset="0"/>
              </a:rPr>
              <a:t>Benji Smith, Finance Officer</a:t>
            </a:r>
            <a:r>
              <a:rPr lang="en-US" sz="900" baseline="30000" dirty="0">
                <a:latin typeface="Arial Narrow" pitchFamily="34" charset="0"/>
                <a:ea typeface="ＭＳ Ｐゴシック" panose="020B0600070205080204" pitchFamily="34" charset="-128"/>
                <a:cs typeface="Arial" pitchFamily="34" charset="0"/>
              </a:rPr>
              <a:t>2</a:t>
            </a:r>
            <a:endParaRPr lang="en-US" sz="900" baseline="30000" dirty="0">
              <a:latin typeface="Arial Narrow" pitchFamily="34" charset="0"/>
              <a:cs typeface="Arial" pitchFamily="34" charset="0"/>
            </a:endParaRPr>
          </a:p>
        </p:txBody>
      </p:sp>
      <p:cxnSp>
        <p:nvCxnSpPr>
          <p:cNvPr id="7" name="Elbow Connector 6">
            <a:extLst>
              <a:ext uri="{FF2B5EF4-FFF2-40B4-BE49-F238E27FC236}">
                <a16:creationId xmlns:a16="http://schemas.microsoft.com/office/drawing/2014/main" xmlns="" id="{AF0D7DA6-820D-4752-92C6-CE4BC22DBD94}"/>
              </a:ext>
            </a:extLst>
          </p:cNvPr>
          <p:cNvCxnSpPr>
            <a:cxnSpLocks/>
            <a:endCxn id="173" idx="1"/>
          </p:cNvCxnSpPr>
          <p:nvPr/>
        </p:nvCxnSpPr>
        <p:spPr>
          <a:xfrm rot="16200000" flipH="1">
            <a:off x="8170069" y="3464719"/>
            <a:ext cx="298450" cy="227013"/>
          </a:xfrm>
          <a:prstGeom prst="bentConnector2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5" name="TextBox 184">
            <a:extLst>
              <a:ext uri="{FF2B5EF4-FFF2-40B4-BE49-F238E27FC236}">
                <a16:creationId xmlns:a16="http://schemas.microsoft.com/office/drawing/2014/main" xmlns="" id="{7236FDB2-9087-4686-9F8A-38F2F1E99903}"/>
              </a:ext>
            </a:extLst>
          </p:cNvPr>
          <p:cNvSpPr txBox="1"/>
          <p:nvPr/>
        </p:nvSpPr>
        <p:spPr>
          <a:xfrm>
            <a:off x="2425701" y="2760663"/>
            <a:ext cx="1728787" cy="658812"/>
          </a:xfrm>
          <a:prstGeom prst="rect">
            <a:avLst/>
          </a:prstGeom>
          <a:gradFill rotWithShape="0">
            <a:gsLst>
              <a:gs pos="0">
                <a:schemeClr val="bg1">
                  <a:gamma/>
                  <a:shade val="91373"/>
                  <a:invGamma/>
                </a:schemeClr>
              </a:gs>
              <a:gs pos="100000">
                <a:schemeClr val="bg1"/>
              </a:gs>
            </a:gsLst>
            <a:lin ang="2700000" scaled="1"/>
          </a:gradFill>
          <a:ln w="9525">
            <a:solidFill>
              <a:srgbClr val="555555"/>
            </a:solidFill>
            <a:miter lim="800000"/>
            <a:headEnd/>
            <a:tailEnd/>
          </a:ln>
          <a:effectLst/>
        </p:spPr>
        <p:txBody>
          <a:bodyPr lIns="45720" rIns="45720" anchor="ctr"/>
          <a:lstStyle/>
          <a:p>
            <a:pPr algn="ctr">
              <a:spcBef>
                <a:spcPts val="50"/>
              </a:spcBef>
              <a:defRPr/>
            </a:pPr>
            <a:r>
              <a:rPr lang="en-US" sz="1050" b="1" dirty="0">
                <a:latin typeface="Arial Narrow" pitchFamily="34" charset="0"/>
                <a:cs typeface="Arial" pitchFamily="34" charset="0"/>
              </a:rPr>
              <a:t>IP Legal</a:t>
            </a:r>
          </a:p>
          <a:p>
            <a:pPr algn="ctr">
              <a:lnSpc>
                <a:spcPct val="90000"/>
              </a:lnSpc>
              <a:spcBef>
                <a:spcPts val="0"/>
              </a:spcBef>
              <a:spcAft>
                <a:spcPts val="400"/>
              </a:spcAft>
              <a:defRPr/>
            </a:pPr>
            <a:r>
              <a:rPr lang="en-US" sz="900" dirty="0">
                <a:latin typeface="Arial Narrow" pitchFamily="34" charset="0"/>
                <a:cs typeface="Arial" pitchFamily="34" charset="0"/>
              </a:rPr>
              <a:t>Marc Filigenzi, Managing Attorney</a:t>
            </a:r>
            <a:r>
              <a:rPr lang="en-US" sz="900" baseline="30000" dirty="0">
                <a:latin typeface="Arial Narrow" pitchFamily="34" charset="0"/>
                <a:cs typeface="Arial" pitchFamily="34" charset="0"/>
              </a:rPr>
              <a:t>1</a:t>
            </a:r>
          </a:p>
        </p:txBody>
      </p:sp>
      <p:cxnSp>
        <p:nvCxnSpPr>
          <p:cNvPr id="7168" name="Elbow Connector 7167">
            <a:extLst>
              <a:ext uri="{FF2B5EF4-FFF2-40B4-BE49-F238E27FC236}">
                <a16:creationId xmlns:a16="http://schemas.microsoft.com/office/drawing/2014/main" xmlns="" id="{E18160D2-BC23-4116-B0A4-6F86200DBC33}"/>
              </a:ext>
            </a:extLst>
          </p:cNvPr>
          <p:cNvCxnSpPr>
            <a:cxnSpLocks/>
            <a:endCxn id="177" idx="1"/>
          </p:cNvCxnSpPr>
          <p:nvPr/>
        </p:nvCxnSpPr>
        <p:spPr>
          <a:xfrm rot="16200000" flipH="1">
            <a:off x="4333875" y="3535363"/>
            <a:ext cx="585788" cy="341313"/>
          </a:xfrm>
          <a:prstGeom prst="bentConnector2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81" name="Elbow Connector 7180">
            <a:extLst>
              <a:ext uri="{FF2B5EF4-FFF2-40B4-BE49-F238E27FC236}">
                <a16:creationId xmlns:a16="http://schemas.microsoft.com/office/drawing/2014/main" xmlns="" id="{E03BAF52-A13E-4174-AAB5-F972003B60BE}"/>
              </a:ext>
            </a:extLst>
          </p:cNvPr>
          <p:cNvCxnSpPr>
            <a:cxnSpLocks/>
            <a:stCxn id="185" idx="0"/>
          </p:cNvCxnSpPr>
          <p:nvPr/>
        </p:nvCxnSpPr>
        <p:spPr>
          <a:xfrm rot="5400000" flipH="1" flipV="1">
            <a:off x="4133850" y="1717676"/>
            <a:ext cx="200025" cy="1885950"/>
          </a:xfrm>
          <a:prstGeom prst="bentConnector2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2" name="TextBox 191">
            <a:extLst>
              <a:ext uri="{FF2B5EF4-FFF2-40B4-BE49-F238E27FC236}">
                <a16:creationId xmlns:a16="http://schemas.microsoft.com/office/drawing/2014/main" xmlns="" id="{2BD463F1-7410-4F05-A112-03D13581A730}"/>
              </a:ext>
            </a:extLst>
          </p:cNvPr>
          <p:cNvSpPr txBox="1"/>
          <p:nvPr/>
        </p:nvSpPr>
        <p:spPr>
          <a:xfrm>
            <a:off x="5024437" y="1489075"/>
            <a:ext cx="2135188" cy="946150"/>
          </a:xfrm>
          <a:prstGeom prst="rect">
            <a:avLst/>
          </a:prstGeom>
          <a:gradFill rotWithShape="0">
            <a:gsLst>
              <a:gs pos="0">
                <a:schemeClr val="bg1">
                  <a:gamma/>
                  <a:shade val="91373"/>
                  <a:invGamma/>
                </a:schemeClr>
              </a:gs>
              <a:gs pos="100000">
                <a:schemeClr val="bg1"/>
              </a:gs>
            </a:gsLst>
            <a:lin ang="2700000" scaled="1"/>
          </a:gradFill>
          <a:ln w="9525">
            <a:solidFill>
              <a:srgbClr val="555555"/>
            </a:solidFill>
            <a:miter lim="800000"/>
            <a:headEnd/>
            <a:tailEnd/>
          </a:ln>
          <a:effectLst/>
        </p:spPr>
        <p:txBody>
          <a:bodyPr lIns="45720" tIns="91440" rIns="45720" anchor="ctr"/>
          <a:lstStyle/>
          <a:p>
            <a:pPr algn="ctr">
              <a:lnSpc>
                <a:spcPct val="90000"/>
              </a:lnSpc>
              <a:spcBef>
                <a:spcPts val="1200"/>
              </a:spcBef>
              <a:defRPr/>
            </a:pPr>
            <a:r>
              <a:rPr lang="en-US" sz="1400" dirty="0">
                <a:latin typeface="Arial Black" pitchFamily="34" charset="0"/>
                <a:cs typeface="Arial" pitchFamily="34" charset="0"/>
              </a:rPr>
              <a:t>Acting Director</a:t>
            </a:r>
            <a:br>
              <a:rPr lang="en-US" sz="1400" dirty="0">
                <a:latin typeface="Arial Black" pitchFamily="34" charset="0"/>
                <a:cs typeface="Arial" pitchFamily="34" charset="0"/>
              </a:rPr>
            </a:br>
            <a:r>
              <a:rPr lang="en-US" sz="1400" dirty="0">
                <a:latin typeface="Arial Narrow" pitchFamily="34" charset="0"/>
                <a:cs typeface="Arial" pitchFamily="34" charset="0"/>
              </a:rPr>
              <a:t>Thomas Zacharia</a:t>
            </a:r>
            <a:endParaRPr lang="en-US" sz="1100" b="1" dirty="0">
              <a:latin typeface="Arial Narrow" pitchFamily="34" charset="0"/>
              <a:cs typeface="Arial" pitchFamily="34" charset="0"/>
            </a:endParaRPr>
          </a:p>
          <a:p>
            <a:pPr algn="ctr">
              <a:lnSpc>
                <a:spcPct val="90000"/>
              </a:lnSpc>
              <a:spcBef>
                <a:spcPts val="900"/>
              </a:spcBef>
              <a:defRPr/>
            </a:pPr>
            <a:r>
              <a:rPr lang="en-US" sz="1000" dirty="0">
                <a:latin typeface="Arial Narrow" pitchFamily="34" charset="0"/>
                <a:cs typeface="Arial" pitchFamily="34" charset="0"/>
              </a:rPr>
              <a:t>TBD, Executive Assistant</a:t>
            </a: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xmlns="" id="{00CD4094-1A35-4BEA-B15C-1F108A77ACCA}"/>
              </a:ext>
            </a:extLst>
          </p:cNvPr>
          <p:cNvSpPr txBox="1"/>
          <p:nvPr/>
        </p:nvSpPr>
        <p:spPr>
          <a:xfrm>
            <a:off x="7394575" y="1482726"/>
            <a:ext cx="1466850" cy="950913"/>
          </a:xfrm>
          <a:prstGeom prst="rect">
            <a:avLst/>
          </a:prstGeom>
          <a:gradFill rotWithShape="0">
            <a:gsLst>
              <a:gs pos="0">
                <a:schemeClr val="bg1">
                  <a:gamma/>
                  <a:shade val="91373"/>
                  <a:invGamma/>
                </a:schemeClr>
              </a:gs>
              <a:gs pos="100000">
                <a:schemeClr val="bg1"/>
              </a:gs>
            </a:gsLst>
            <a:lin ang="2700000" scaled="1"/>
          </a:gradFill>
          <a:ln w="9525">
            <a:solidFill>
              <a:srgbClr val="555555"/>
            </a:solidFill>
            <a:miter lim="800000"/>
            <a:headEnd/>
            <a:tailEnd/>
          </a:ln>
          <a:effectLst/>
        </p:spPr>
        <p:txBody>
          <a:bodyPr lIns="45720" rIns="45720" anchor="ctr"/>
          <a:lstStyle/>
          <a:p>
            <a:pPr algn="ctr">
              <a:lnSpc>
                <a:spcPct val="90000"/>
              </a:lnSpc>
              <a:spcBef>
                <a:spcPts val="0"/>
              </a:spcBef>
              <a:spcAft>
                <a:spcPts val="100"/>
              </a:spcAft>
              <a:defRPr/>
            </a:pPr>
            <a:r>
              <a:rPr lang="en-US" sz="800" b="1" dirty="0">
                <a:latin typeface="Arial Narrow" pitchFamily="34" charset="0"/>
                <a:cs typeface="Arial" pitchFamily="34" charset="0"/>
              </a:rPr>
              <a:t>Advisory Committee</a:t>
            </a:r>
          </a:p>
          <a:p>
            <a:pPr algn="ctr">
              <a:lnSpc>
                <a:spcPct val="90000"/>
              </a:lnSpc>
              <a:spcBef>
                <a:spcPts val="0"/>
              </a:spcBef>
              <a:spcAft>
                <a:spcPts val="100"/>
              </a:spcAft>
              <a:defRPr/>
            </a:pPr>
            <a:r>
              <a:rPr lang="en-US" sz="800" dirty="0">
                <a:latin typeface="Arial Narrow" pitchFamily="34" charset="0"/>
                <a:cs typeface="Arial" pitchFamily="34" charset="0"/>
              </a:rPr>
              <a:t>TBD</a:t>
            </a:r>
          </a:p>
        </p:txBody>
      </p:sp>
      <p:sp>
        <p:nvSpPr>
          <p:cNvPr id="107" name="TextBox 106">
            <a:extLst>
              <a:ext uri="{FF2B5EF4-FFF2-40B4-BE49-F238E27FC236}">
                <a16:creationId xmlns:a16="http://schemas.microsoft.com/office/drawing/2014/main" xmlns="" id="{913816C7-6C8F-4F8C-BCCC-7800218D1DDD}"/>
              </a:ext>
            </a:extLst>
          </p:cNvPr>
          <p:cNvSpPr txBox="1"/>
          <p:nvPr/>
        </p:nvSpPr>
        <p:spPr>
          <a:xfrm>
            <a:off x="3311525" y="1489076"/>
            <a:ext cx="1466850" cy="950913"/>
          </a:xfrm>
          <a:prstGeom prst="rect">
            <a:avLst/>
          </a:prstGeom>
          <a:gradFill rotWithShape="0">
            <a:gsLst>
              <a:gs pos="0">
                <a:schemeClr val="bg1">
                  <a:gamma/>
                  <a:shade val="91373"/>
                  <a:invGamma/>
                </a:schemeClr>
              </a:gs>
              <a:gs pos="100000">
                <a:schemeClr val="bg1"/>
              </a:gs>
            </a:gsLst>
            <a:lin ang="2700000" scaled="1"/>
          </a:gradFill>
          <a:ln w="9525">
            <a:solidFill>
              <a:srgbClr val="555555"/>
            </a:solidFill>
            <a:miter lim="800000"/>
            <a:headEnd/>
            <a:tailEnd/>
          </a:ln>
          <a:effectLst/>
        </p:spPr>
        <p:txBody>
          <a:bodyPr lIns="45720" rIns="45720" anchor="ctr"/>
          <a:lstStyle>
            <a:lvl1pPr>
              <a:defRPr sz="2800" b="1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5pPr>
            <a:lvl6pPr eaLnBrk="0" fontAlgn="base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006C3A"/>
              </a:buClr>
              <a:buFont typeface="Arial" charset="0"/>
              <a:buChar char="»"/>
              <a:defRPr b="1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6pPr>
            <a:lvl7pPr eaLnBrk="0" fontAlgn="base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006C3A"/>
              </a:buClr>
              <a:buFont typeface="Arial" charset="0"/>
              <a:buChar char="»"/>
              <a:defRPr b="1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7pPr>
            <a:lvl8pPr eaLnBrk="0" fontAlgn="base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006C3A"/>
              </a:buClr>
              <a:buFont typeface="Arial" charset="0"/>
              <a:buChar char="»"/>
              <a:defRPr b="1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8pPr>
            <a:lvl9pPr eaLnBrk="0" fontAlgn="base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006C3A"/>
              </a:buClr>
              <a:buFont typeface="Arial" charset="0"/>
              <a:buChar char="»"/>
              <a:defRPr b="1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9pPr>
          </a:lstStyle>
          <a:p>
            <a:pPr algn="ctr">
              <a:lnSpc>
                <a:spcPct val="90000"/>
              </a:lnSpc>
              <a:spcAft>
                <a:spcPts val="300"/>
              </a:spcAft>
              <a:defRPr/>
            </a:pPr>
            <a:r>
              <a:rPr lang="en-US" sz="800" dirty="0">
                <a:cs typeface="Arial" charset="0"/>
              </a:rPr>
              <a:t>Human Resources</a:t>
            </a:r>
            <a:br>
              <a:rPr lang="en-US" sz="800" dirty="0">
                <a:cs typeface="Arial" charset="0"/>
              </a:rPr>
            </a:br>
            <a:r>
              <a:rPr lang="en-US" sz="800" b="0" dirty="0">
                <a:cs typeface="Arial" charset="0"/>
              </a:rPr>
              <a:t>Megan Fielden</a:t>
            </a:r>
            <a:r>
              <a:rPr lang="en-US" sz="800" b="0" baseline="30000" dirty="0">
                <a:cs typeface="Arial" charset="0"/>
              </a:rPr>
              <a:t>3</a:t>
            </a:r>
          </a:p>
          <a:p>
            <a:pPr algn="ctr">
              <a:lnSpc>
                <a:spcPct val="90000"/>
              </a:lnSpc>
              <a:spcAft>
                <a:spcPts val="300"/>
              </a:spcAft>
              <a:defRPr/>
            </a:pPr>
            <a:r>
              <a:rPr lang="en-US" sz="800" dirty="0">
                <a:cs typeface="Arial" charset="0"/>
              </a:rPr>
              <a:t>Information Systems</a:t>
            </a:r>
            <a:br>
              <a:rPr lang="en-US" sz="800" dirty="0">
                <a:cs typeface="Arial" charset="0"/>
              </a:rPr>
            </a:br>
            <a:r>
              <a:rPr lang="en-US" sz="800" b="0" dirty="0">
                <a:cs typeface="Arial" charset="0"/>
              </a:rPr>
              <a:t>Bert Callahan</a:t>
            </a:r>
            <a:r>
              <a:rPr lang="en-US" sz="800" b="0" baseline="30000" dirty="0">
                <a:cs typeface="Arial" charset="0"/>
              </a:rPr>
              <a:t>4</a:t>
            </a:r>
          </a:p>
          <a:p>
            <a:pPr algn="ctr">
              <a:lnSpc>
                <a:spcPct val="90000"/>
              </a:lnSpc>
              <a:spcAft>
                <a:spcPts val="300"/>
              </a:spcAft>
              <a:defRPr/>
            </a:pPr>
            <a:r>
              <a:rPr lang="en-US" sz="800" dirty="0">
                <a:cs typeface="Arial" charset="0"/>
              </a:rPr>
              <a:t>Quality Representative</a:t>
            </a:r>
            <a:r>
              <a:rPr lang="en-US" sz="800" b="0" dirty="0">
                <a:cs typeface="Arial" charset="0"/>
              </a:rPr>
              <a:t/>
            </a:r>
            <a:br>
              <a:rPr lang="en-US" sz="800" b="0" dirty="0">
                <a:cs typeface="Arial" charset="0"/>
              </a:rPr>
            </a:br>
            <a:r>
              <a:rPr lang="en-US" sz="800" b="0" dirty="0"/>
              <a:t>Jeffrey J. Mandl</a:t>
            </a:r>
            <a:r>
              <a:rPr lang="en-US" sz="800" b="0" baseline="30000" dirty="0">
                <a:cs typeface="Arial" charset="0"/>
              </a:rPr>
              <a:t>5</a:t>
            </a: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xmlns="" id="{406F2F77-6C6D-4DE8-A8E8-87C6A0581EA3}"/>
              </a:ext>
            </a:extLst>
          </p:cNvPr>
          <p:cNvSpPr txBox="1"/>
          <p:nvPr/>
        </p:nvSpPr>
        <p:spPr>
          <a:xfrm>
            <a:off x="2765425" y="3554413"/>
            <a:ext cx="1371600" cy="1066800"/>
          </a:xfrm>
          <a:prstGeom prst="rect">
            <a:avLst/>
          </a:prstGeom>
          <a:gradFill rotWithShape="0">
            <a:gsLst>
              <a:gs pos="0">
                <a:schemeClr val="bg1">
                  <a:gamma/>
                  <a:shade val="91373"/>
                  <a:invGamma/>
                </a:schemeClr>
              </a:gs>
              <a:gs pos="100000">
                <a:schemeClr val="bg1"/>
              </a:gs>
            </a:gsLst>
            <a:lin ang="2700000" scaled="1"/>
          </a:gradFill>
          <a:ln w="9525">
            <a:solidFill>
              <a:srgbClr val="555555"/>
            </a:solidFill>
            <a:miter lim="800000"/>
            <a:headEnd/>
            <a:tailEnd/>
          </a:ln>
          <a:effectLst/>
        </p:spPr>
        <p:txBody>
          <a:bodyPr lIns="45720" rIns="45720" anchor="ctr"/>
          <a:lstStyle/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800" b="1" dirty="0">
                <a:latin typeface="Arial Narrow" pitchFamily="34" charset="0"/>
                <a:cs typeface="Arial" pitchFamily="34" charset="0"/>
              </a:rPr>
              <a:t>Patent Attorney</a:t>
            </a:r>
            <a:r>
              <a:rPr lang="en-US" sz="800" baseline="30000" dirty="0">
                <a:latin typeface="Arial Narrow" pitchFamily="34" charset="0"/>
                <a:ea typeface="ＭＳ Ｐゴシック" charset="-128"/>
                <a:cs typeface="Arial" pitchFamily="34" charset="0"/>
              </a:rPr>
              <a:t>1</a:t>
            </a:r>
            <a:endParaRPr lang="en-US" sz="800" b="1" baseline="30000" dirty="0">
              <a:latin typeface="Arial Narrow" pitchFamily="34" charset="0"/>
              <a:cs typeface="Arial" pitchFamily="34" charset="0"/>
            </a:endParaRPr>
          </a:p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800" dirty="0">
                <a:latin typeface="Arial Narrow" pitchFamily="34" charset="0"/>
                <a:cs typeface="Arial" pitchFamily="34" charset="0"/>
              </a:rPr>
              <a:t>Michael Johnson</a:t>
            </a:r>
          </a:p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800" b="1" dirty="0">
                <a:latin typeface="Arial Narrow" pitchFamily="34" charset="0"/>
                <a:ea typeface="ＭＳ Ｐゴシック" charset="0"/>
                <a:cs typeface="Arial" pitchFamily="34" charset="0"/>
              </a:rPr>
              <a:t>Patent Agents</a:t>
            </a:r>
          </a:p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800" dirty="0">
                <a:latin typeface="Arial Narrow" pitchFamily="34" charset="0"/>
                <a:ea typeface="ＭＳ Ｐゴシック" charset="0"/>
                <a:cs typeface="Arial" pitchFamily="34" charset="0"/>
              </a:rPr>
              <a:t>Colin </a:t>
            </a:r>
            <a:r>
              <a:rPr lang="en-US" sz="800" dirty="0" err="1">
                <a:latin typeface="Arial Narrow" pitchFamily="34" charset="0"/>
                <a:ea typeface="ＭＳ Ｐゴシック" charset="0"/>
                <a:cs typeface="Arial" pitchFamily="34" charset="0"/>
              </a:rPr>
              <a:t>Cini</a:t>
            </a:r>
            <a:endParaRPr lang="en-US" sz="800" dirty="0">
              <a:latin typeface="Arial Narrow" pitchFamily="34" charset="0"/>
              <a:ea typeface="ＭＳ Ｐゴシック" charset="0"/>
              <a:cs typeface="Arial" pitchFamily="34" charset="0"/>
            </a:endParaRPr>
          </a:p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800" dirty="0">
                <a:latin typeface="Arial Narrow" pitchFamily="34" charset="0"/>
                <a:ea typeface="ＭＳ Ｐゴシック" charset="0"/>
                <a:cs typeface="Arial" pitchFamily="34" charset="0"/>
              </a:rPr>
              <a:t>Edna </a:t>
            </a:r>
            <a:r>
              <a:rPr lang="en-US" sz="800" dirty="0" err="1">
                <a:latin typeface="Arial Narrow" pitchFamily="34" charset="0"/>
                <a:ea typeface="ＭＳ Ｐゴシック" charset="0"/>
                <a:cs typeface="Arial" pitchFamily="34" charset="0"/>
              </a:rPr>
              <a:t>Gergel</a:t>
            </a:r>
            <a:endParaRPr lang="en-US" sz="800" dirty="0">
              <a:latin typeface="Arial Narrow" pitchFamily="34" charset="0"/>
              <a:ea typeface="ＭＳ Ｐゴシック" charset="0"/>
              <a:cs typeface="Arial" pitchFamily="34" charset="0"/>
            </a:endParaRPr>
          </a:p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800" b="1" dirty="0">
                <a:latin typeface="Arial Narrow" pitchFamily="34" charset="0"/>
                <a:ea typeface="ＭＳ Ｐゴシック" charset="0"/>
                <a:cs typeface="Arial" pitchFamily="34" charset="0"/>
              </a:rPr>
              <a:t>Paralegals</a:t>
            </a:r>
          </a:p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800" dirty="0">
                <a:latin typeface="Arial Narrow" pitchFamily="34" charset="0"/>
                <a:ea typeface="ＭＳ Ｐゴシック" charset="0"/>
                <a:cs typeface="Arial" pitchFamily="34" charset="0"/>
              </a:rPr>
              <a:t>Karen Vance</a:t>
            </a:r>
          </a:p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endParaRPr lang="en-US" sz="800" baseline="30000" dirty="0">
              <a:latin typeface="Arial Narrow" pitchFamily="34" charset="0"/>
              <a:cs typeface="Arial" pitchFamily="34" charset="0"/>
            </a:endParaRPr>
          </a:p>
        </p:txBody>
      </p:sp>
      <p:sp>
        <p:nvSpPr>
          <p:cNvPr id="177" name="TextBox 176">
            <a:extLst>
              <a:ext uri="{FF2B5EF4-FFF2-40B4-BE49-F238E27FC236}">
                <a16:creationId xmlns:a16="http://schemas.microsoft.com/office/drawing/2014/main" xmlns="" id="{8C55A788-524B-437F-BCEF-F80582932159}"/>
              </a:ext>
            </a:extLst>
          </p:cNvPr>
          <p:cNvSpPr txBox="1"/>
          <p:nvPr/>
        </p:nvSpPr>
        <p:spPr>
          <a:xfrm>
            <a:off x="4797426" y="3560764"/>
            <a:ext cx="1235075" cy="877887"/>
          </a:xfrm>
          <a:prstGeom prst="rect">
            <a:avLst/>
          </a:prstGeom>
          <a:gradFill rotWithShape="0">
            <a:gsLst>
              <a:gs pos="0">
                <a:schemeClr val="bg1">
                  <a:gamma/>
                  <a:shade val="91373"/>
                  <a:invGamma/>
                </a:schemeClr>
              </a:gs>
              <a:gs pos="100000">
                <a:schemeClr val="bg1"/>
              </a:gs>
            </a:gsLst>
            <a:lin ang="2700000" scaled="1"/>
          </a:gradFill>
          <a:ln w="9525">
            <a:solidFill>
              <a:srgbClr val="555555"/>
            </a:solidFill>
            <a:miter lim="800000"/>
            <a:headEnd/>
            <a:tailEnd/>
          </a:ln>
          <a:effectLst/>
        </p:spPr>
        <p:txBody>
          <a:bodyPr lIns="0" rIns="0" anchor="ctr"/>
          <a:lstStyle/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800" b="1" dirty="0">
                <a:latin typeface="Arial Narrow" pitchFamily="34" charset="0"/>
                <a:cs typeface="Arial" pitchFamily="34" charset="0"/>
              </a:rPr>
              <a:t>Industrial </a:t>
            </a:r>
            <a:r>
              <a:rPr lang="en-US" sz="800" b="1" dirty="0">
                <a:latin typeface="Arial Narrow" pitchFamily="34" charset="0"/>
                <a:ea typeface="ＭＳ Ｐゴシック" charset="-128"/>
                <a:cs typeface="Arial" pitchFamily="34" charset="0"/>
              </a:rPr>
              <a:t>Partnerships </a:t>
            </a:r>
            <a:r>
              <a:rPr lang="en-US" sz="800" b="1" dirty="0">
                <a:latin typeface="Arial Narrow" pitchFamily="34" charset="0"/>
                <a:cs typeface="Arial" pitchFamily="34" charset="0"/>
              </a:rPr>
              <a:t>and Economic Development Managers</a:t>
            </a:r>
          </a:p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800" dirty="0">
                <a:latin typeface="Arial Narrow" pitchFamily="34" charset="0"/>
                <a:cs typeface="Arial" pitchFamily="34" charset="0"/>
              </a:rPr>
              <a:t>Jeff Cornett</a:t>
            </a:r>
          </a:p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800" dirty="0">
                <a:latin typeface="Arial Narrow" pitchFamily="34" charset="0"/>
                <a:cs typeface="Arial" pitchFamily="34" charset="0"/>
              </a:rPr>
              <a:t>Dan Miller</a:t>
            </a:r>
          </a:p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800" dirty="0">
                <a:latin typeface="Arial Narrow" pitchFamily="34" charset="0"/>
                <a:cs typeface="Arial" pitchFamily="34" charset="0"/>
              </a:rPr>
              <a:t>Jesse Smith</a:t>
            </a:r>
          </a:p>
        </p:txBody>
      </p:sp>
      <p:sp>
        <p:nvSpPr>
          <p:cNvPr id="159" name="TextBox 158">
            <a:extLst>
              <a:ext uri="{FF2B5EF4-FFF2-40B4-BE49-F238E27FC236}">
                <a16:creationId xmlns:a16="http://schemas.microsoft.com/office/drawing/2014/main" xmlns="" id="{EFBAD698-AA7E-47D1-AE2F-5AB517E2ACAD}"/>
              </a:ext>
            </a:extLst>
          </p:cNvPr>
          <p:cNvSpPr txBox="1"/>
          <p:nvPr/>
        </p:nvSpPr>
        <p:spPr>
          <a:xfrm>
            <a:off x="6553200" y="3562351"/>
            <a:ext cx="1371600" cy="1812925"/>
          </a:xfrm>
          <a:prstGeom prst="rect">
            <a:avLst/>
          </a:prstGeom>
          <a:gradFill rotWithShape="0">
            <a:gsLst>
              <a:gs pos="0">
                <a:schemeClr val="bg1">
                  <a:gamma/>
                  <a:shade val="91373"/>
                  <a:invGamma/>
                </a:schemeClr>
              </a:gs>
              <a:gs pos="100000">
                <a:schemeClr val="bg1"/>
              </a:gs>
            </a:gsLst>
            <a:lin ang="2700000" scaled="1"/>
          </a:gradFill>
          <a:ln w="9525">
            <a:solidFill>
              <a:srgbClr val="555555"/>
            </a:solidFill>
            <a:miter lim="800000"/>
            <a:headEnd/>
            <a:tailEnd/>
          </a:ln>
          <a:effectLst/>
        </p:spPr>
        <p:txBody>
          <a:bodyPr lIns="0" rIns="0" anchor="ctr"/>
          <a:lstStyle/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800" b="1" dirty="0">
                <a:latin typeface="Arial Narrow" pitchFamily="34" charset="0"/>
                <a:cs typeface="Arial" pitchFamily="34" charset="0"/>
              </a:rPr>
              <a:t>Technology Commercialization</a:t>
            </a:r>
          </a:p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800" dirty="0">
                <a:latin typeface="Arial Narrow" pitchFamily="34" charset="0"/>
                <a:cs typeface="Arial" pitchFamily="34" charset="0"/>
              </a:rPr>
              <a:t>Jennifer Caldwell, Team Leader</a:t>
            </a:r>
          </a:p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800" b="1" dirty="0">
                <a:latin typeface="Arial Narrow" pitchFamily="34" charset="0"/>
                <a:ea typeface="ＭＳ Ｐゴシック" charset="-128"/>
                <a:cs typeface="Arial" pitchFamily="34" charset="0"/>
              </a:rPr>
              <a:t>Commercialization</a:t>
            </a:r>
            <a:br>
              <a:rPr lang="en-US" sz="800" b="1" dirty="0">
                <a:latin typeface="Arial Narrow" pitchFamily="34" charset="0"/>
                <a:ea typeface="ＭＳ Ｐゴシック" charset="-128"/>
                <a:cs typeface="Arial" pitchFamily="34" charset="0"/>
              </a:rPr>
            </a:br>
            <a:r>
              <a:rPr lang="en-US" sz="800" b="1" dirty="0">
                <a:latin typeface="Arial Narrow" pitchFamily="34" charset="0"/>
                <a:ea typeface="ＭＳ Ｐゴシック" charset="-128"/>
                <a:cs typeface="Arial" pitchFamily="34" charset="0"/>
              </a:rPr>
              <a:t>Managers</a:t>
            </a:r>
          </a:p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800" dirty="0">
                <a:latin typeface="Arial Narrow" pitchFamily="34" charset="0"/>
                <a:ea typeface="ＭＳ Ｐゴシック" charset="-128"/>
                <a:cs typeface="Arial" pitchFamily="34" charset="0"/>
              </a:rPr>
              <a:t>Eugene Cochran</a:t>
            </a:r>
          </a:p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800" dirty="0">
                <a:latin typeface="Arial Narrow" pitchFamily="34" charset="0"/>
                <a:ea typeface="ＭＳ Ｐゴシック" charset="-128"/>
                <a:cs typeface="Arial" pitchFamily="34" charset="0"/>
              </a:rPr>
              <a:t>Nestor Franco</a:t>
            </a:r>
          </a:p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800" dirty="0">
                <a:latin typeface="Arial Narrow" pitchFamily="34" charset="0"/>
                <a:ea typeface="ＭＳ Ｐゴシック" charset="0"/>
                <a:cs typeface="Arial" pitchFamily="34" charset="0"/>
              </a:rPr>
              <a:t>David Sims</a:t>
            </a:r>
          </a:p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800" b="1" dirty="0">
                <a:latin typeface="Arial Narrow" pitchFamily="34" charset="0"/>
                <a:ea typeface="ＭＳ Ｐゴシック" charset="0"/>
                <a:cs typeface="Arial" pitchFamily="34" charset="0"/>
              </a:rPr>
              <a:t>Agreements (NDA/MTA) and Marketing Specialist</a:t>
            </a:r>
          </a:p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800" dirty="0">
                <a:latin typeface="Arial Narrow" pitchFamily="34" charset="0"/>
                <a:ea typeface="ＭＳ Ｐゴシック" charset="0"/>
                <a:cs typeface="Arial" pitchFamily="34" charset="0"/>
              </a:rPr>
              <a:t>Susan Ochs</a:t>
            </a:r>
          </a:p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800" b="1" dirty="0">
                <a:latin typeface="Arial Narrow" pitchFamily="34" charset="0"/>
                <a:ea typeface="ＭＳ Ｐゴシック" charset="-128"/>
                <a:cs typeface="Arial" pitchFamily="34" charset="0"/>
              </a:rPr>
              <a:t>Commercialization Specialist</a:t>
            </a:r>
          </a:p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800" dirty="0">
                <a:latin typeface="Arial Narrow" pitchFamily="34" charset="0"/>
                <a:ea typeface="ＭＳ Ｐゴシック" charset="-128"/>
                <a:cs typeface="Arial" pitchFamily="34" charset="0"/>
              </a:rPr>
              <a:t>Carol Rader</a:t>
            </a:r>
          </a:p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800" b="1" dirty="0">
                <a:latin typeface="Arial Narrow" pitchFamily="34" charset="0"/>
                <a:ea typeface="ＭＳ Ｐゴシック" charset="0"/>
                <a:cs typeface="Arial" pitchFamily="34" charset="0"/>
              </a:rPr>
              <a:t>Technology Transfer Intern</a:t>
            </a:r>
            <a:r>
              <a:rPr lang="en-US" altLang="en-US" sz="800" baseline="30000" dirty="0">
                <a:ea typeface="ＭＳ Ｐゴシック" charset="-128"/>
              </a:rPr>
              <a:t>7</a:t>
            </a:r>
            <a:endParaRPr lang="en-US" sz="800" b="1" dirty="0">
              <a:latin typeface="Arial Narrow" pitchFamily="34" charset="0"/>
              <a:ea typeface="ＭＳ Ｐゴシック" charset="0"/>
              <a:cs typeface="Arial" pitchFamily="34" charset="0"/>
            </a:endParaRPr>
          </a:p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800" dirty="0">
                <a:latin typeface="Arial Narrow" pitchFamily="34" charset="0"/>
                <a:ea typeface="ＭＳ Ｐゴシック" charset="-128"/>
                <a:cs typeface="Arial" pitchFamily="34" charset="0"/>
              </a:rPr>
              <a:t>Chandler Davis</a:t>
            </a:r>
            <a:endParaRPr lang="en-US" sz="800" dirty="0">
              <a:latin typeface="Arial Narrow" pitchFamily="34" charset="0"/>
              <a:cs typeface="Arial" pitchFamily="34" charset="0"/>
            </a:endParaRPr>
          </a:p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endParaRPr lang="en-US" sz="800" dirty="0">
              <a:latin typeface="Arial Narrow" pitchFamily="34" charset="0"/>
              <a:cs typeface="Arial" pitchFamily="34" charset="0"/>
            </a:endParaRPr>
          </a:p>
        </p:txBody>
      </p:sp>
      <p:sp>
        <p:nvSpPr>
          <p:cNvPr id="186" name="TextBox 185">
            <a:extLst>
              <a:ext uri="{FF2B5EF4-FFF2-40B4-BE49-F238E27FC236}">
                <a16:creationId xmlns:a16="http://schemas.microsoft.com/office/drawing/2014/main" xmlns="" id="{D8FDE0F9-BCB9-404B-8E72-5A7FF5B58D34}"/>
              </a:ext>
            </a:extLst>
          </p:cNvPr>
          <p:cNvSpPr txBox="1"/>
          <p:nvPr/>
        </p:nvSpPr>
        <p:spPr>
          <a:xfrm>
            <a:off x="4308476" y="2763838"/>
            <a:ext cx="1728787" cy="658812"/>
          </a:xfrm>
          <a:prstGeom prst="rect">
            <a:avLst/>
          </a:prstGeom>
          <a:gradFill rotWithShape="0">
            <a:gsLst>
              <a:gs pos="0">
                <a:schemeClr val="bg1">
                  <a:gamma/>
                  <a:shade val="91373"/>
                  <a:invGamma/>
                </a:schemeClr>
              </a:gs>
              <a:gs pos="100000">
                <a:schemeClr val="bg1"/>
              </a:gs>
            </a:gsLst>
            <a:lin ang="2700000" scaled="1"/>
          </a:gradFill>
          <a:ln w="9525">
            <a:solidFill>
              <a:srgbClr val="555555"/>
            </a:solidFill>
            <a:miter lim="800000"/>
            <a:headEnd/>
            <a:tailEnd/>
          </a:ln>
          <a:effectLst/>
        </p:spPr>
        <p:txBody>
          <a:bodyPr lIns="45720" rIns="45720" anchor="ctr"/>
          <a:lstStyle/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1050" b="1" dirty="0">
                <a:latin typeface="Arial Narrow" pitchFamily="34" charset="0"/>
                <a:cs typeface="Arial" pitchFamily="34" charset="0"/>
              </a:rPr>
              <a:t>Industrial </a:t>
            </a:r>
            <a:r>
              <a:rPr lang="en-US" sz="1050" b="1" dirty="0">
                <a:latin typeface="Arial Narrow" pitchFamily="34" charset="0"/>
                <a:ea typeface="ＭＳ Ｐゴシック" charset="-128"/>
                <a:cs typeface="Arial" pitchFamily="34" charset="0"/>
              </a:rPr>
              <a:t>Partnerships</a:t>
            </a:r>
          </a:p>
          <a:p>
            <a:pPr algn="ctr">
              <a:lnSpc>
                <a:spcPct val="90000"/>
              </a:lnSpc>
              <a:spcBef>
                <a:spcPts val="50"/>
              </a:spcBef>
              <a:defRPr/>
            </a:pPr>
            <a:r>
              <a:rPr lang="en-US" sz="1050" b="1" dirty="0">
                <a:latin typeface="Arial Narrow" pitchFamily="34" charset="0"/>
                <a:cs typeface="Arial" pitchFamily="34" charset="0"/>
              </a:rPr>
              <a:t>and Economic Development </a:t>
            </a:r>
            <a:r>
              <a:rPr lang="en-US" sz="900" dirty="0">
                <a:latin typeface="Arial Narrow" pitchFamily="34" charset="0"/>
                <a:cs typeface="Arial" pitchFamily="34" charset="0"/>
              </a:rPr>
              <a:t>Tom Rogers, Director</a:t>
            </a:r>
          </a:p>
          <a:p>
            <a:pPr algn="ctr">
              <a:lnSpc>
                <a:spcPct val="90000"/>
              </a:lnSpc>
              <a:spcBef>
                <a:spcPts val="0"/>
              </a:spcBef>
              <a:spcAft>
                <a:spcPts val="400"/>
              </a:spcAft>
              <a:defRPr/>
            </a:pPr>
            <a:r>
              <a:rPr lang="en-US" sz="800" dirty="0">
                <a:latin typeface="Arial Narrow" pitchFamily="34" charset="0"/>
                <a:cs typeface="Arial" pitchFamily="34" charset="0"/>
              </a:rPr>
              <a:t>Kelly </a:t>
            </a:r>
            <a:r>
              <a:rPr lang="en-US" sz="800" dirty="0" err="1">
                <a:latin typeface="Arial Narrow" pitchFamily="34" charset="0"/>
                <a:cs typeface="Arial" pitchFamily="34" charset="0"/>
              </a:rPr>
              <a:t>Wampler</a:t>
            </a:r>
            <a:r>
              <a:rPr lang="en-US" sz="800" dirty="0">
                <a:latin typeface="Arial Narrow" pitchFamily="34" charset="0"/>
                <a:cs typeface="Arial" pitchFamily="34" charset="0"/>
              </a:rPr>
              <a:t>, Administrative Assistant</a:t>
            </a:r>
          </a:p>
        </p:txBody>
      </p:sp>
      <p:cxnSp>
        <p:nvCxnSpPr>
          <p:cNvPr id="54" name="Elbow Connector 53">
            <a:extLst>
              <a:ext uri="{FF2B5EF4-FFF2-40B4-BE49-F238E27FC236}">
                <a16:creationId xmlns:a16="http://schemas.microsoft.com/office/drawing/2014/main" xmlns="" id="{4B9C47EC-CEB6-4A98-A1FD-4E65192BEBDA}"/>
              </a:ext>
            </a:extLst>
          </p:cNvPr>
          <p:cNvCxnSpPr>
            <a:cxnSpLocks/>
            <a:endCxn id="159" idx="1"/>
          </p:cNvCxnSpPr>
          <p:nvPr/>
        </p:nvCxnSpPr>
        <p:spPr>
          <a:xfrm rot="16200000" flipH="1">
            <a:off x="5915819" y="3831432"/>
            <a:ext cx="1033463" cy="241300"/>
          </a:xfrm>
          <a:prstGeom prst="bentConnector2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Elbow Connector 62">
            <a:extLst>
              <a:ext uri="{FF2B5EF4-FFF2-40B4-BE49-F238E27FC236}">
                <a16:creationId xmlns:a16="http://schemas.microsoft.com/office/drawing/2014/main" xmlns="" id="{4CFA72D7-30EB-4B43-9517-78174FB44C67}"/>
              </a:ext>
            </a:extLst>
          </p:cNvPr>
          <p:cNvCxnSpPr>
            <a:cxnSpLocks/>
            <a:endCxn id="75" idx="1"/>
          </p:cNvCxnSpPr>
          <p:nvPr/>
        </p:nvCxnSpPr>
        <p:spPr>
          <a:xfrm rot="16200000" flipH="1">
            <a:off x="2328069" y="3650457"/>
            <a:ext cx="668338" cy="206375"/>
          </a:xfrm>
          <a:prstGeom prst="bentConnector2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507871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>
            <a:extLst>
              <a:ext uri="{FF2B5EF4-FFF2-40B4-BE49-F238E27FC236}">
                <a16:creationId xmlns:a16="http://schemas.microsoft.com/office/drawing/2014/main" xmlns="" id="{42496CA6-D6CD-4E76-AC68-ED51DC93CDF9}"/>
              </a:ext>
            </a:extLst>
          </p:cNvPr>
          <p:cNvSpPr/>
          <p:nvPr/>
        </p:nvSpPr>
        <p:spPr>
          <a:xfrm>
            <a:off x="2125980" y="4593592"/>
            <a:ext cx="8016240" cy="891540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  <a:tint val="66000"/>
                  <a:satMod val="160000"/>
                </a:schemeClr>
              </a:gs>
              <a:gs pos="50000">
                <a:schemeClr val="tx2">
                  <a:lumMod val="75000"/>
                  <a:tint val="44500"/>
                  <a:satMod val="160000"/>
                </a:schemeClr>
              </a:gs>
              <a:gs pos="100000">
                <a:schemeClr val="tx2">
                  <a:lumMod val="75000"/>
                  <a:tint val="23500"/>
                  <a:satMod val="16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xmlns="" id="{C094F9BD-BA2F-4CDA-B17B-D423C1E019BF}"/>
              </a:ext>
            </a:extLst>
          </p:cNvPr>
          <p:cNvSpPr/>
          <p:nvPr/>
        </p:nvSpPr>
        <p:spPr>
          <a:xfrm>
            <a:off x="2125980" y="1920240"/>
            <a:ext cx="8016240" cy="891540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  <a:tint val="66000"/>
                  <a:satMod val="160000"/>
                </a:schemeClr>
              </a:gs>
              <a:gs pos="50000">
                <a:schemeClr val="tx2">
                  <a:lumMod val="75000"/>
                  <a:tint val="44500"/>
                  <a:satMod val="160000"/>
                </a:schemeClr>
              </a:gs>
              <a:gs pos="100000">
                <a:schemeClr val="tx2">
                  <a:lumMod val="75000"/>
                  <a:tint val="23500"/>
                  <a:satMod val="16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xmlns="" id="{64236E53-0187-497D-A4F1-2E22A6B609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3504" y="320040"/>
            <a:ext cx="11501908" cy="510909"/>
          </a:xfrm>
        </p:spPr>
        <p:txBody>
          <a:bodyPr/>
          <a:lstStyle/>
          <a:p>
            <a:r>
              <a:rPr lang="en-US" dirty="0"/>
              <a:t>Elements of a technology commercialization program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6E29E18E-FEDA-4D86-8331-8ECB226B90C4}"/>
              </a:ext>
            </a:extLst>
          </p:cNvPr>
          <p:cNvSpPr/>
          <p:nvPr/>
        </p:nvSpPr>
        <p:spPr>
          <a:xfrm>
            <a:off x="6132513" y="1386840"/>
            <a:ext cx="2286000" cy="2286000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 w="31750">
            <a:solidFill>
              <a:schemeClr val="tx2">
                <a:lumMod val="75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B17C7779-7EDB-42C5-8FD4-FF7232DC4E76}"/>
              </a:ext>
            </a:extLst>
          </p:cNvPr>
          <p:cNvSpPr/>
          <p:nvPr/>
        </p:nvSpPr>
        <p:spPr>
          <a:xfrm>
            <a:off x="3846513" y="1386840"/>
            <a:ext cx="2286000" cy="2286000"/>
          </a:xfrm>
          <a:prstGeom prst="rect">
            <a:avLst/>
          </a:prstGeom>
          <a:blipFill dpi="0"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 r="7000" b="9000"/>
            </a:stretch>
          </a:blipFill>
          <a:ln w="31750">
            <a:solidFill>
              <a:schemeClr val="tx2">
                <a:lumMod val="75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0A454EDC-590B-41FA-A104-FE0E52F3C180}"/>
              </a:ext>
            </a:extLst>
          </p:cNvPr>
          <p:cNvSpPr/>
          <p:nvPr/>
        </p:nvSpPr>
        <p:spPr>
          <a:xfrm>
            <a:off x="3846513" y="3672840"/>
            <a:ext cx="2286000" cy="2286000"/>
          </a:xfrm>
          <a:prstGeom prst="rect">
            <a:avLst/>
          </a:prstGeom>
          <a:blipFill dpi="0"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31750">
            <a:solidFill>
              <a:schemeClr val="tx2">
                <a:lumMod val="75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E6D570FB-0580-4851-8D2C-31F9A197B5E9}"/>
              </a:ext>
            </a:extLst>
          </p:cNvPr>
          <p:cNvSpPr/>
          <p:nvPr/>
        </p:nvSpPr>
        <p:spPr>
          <a:xfrm>
            <a:off x="6132513" y="3672840"/>
            <a:ext cx="2286000" cy="2286000"/>
          </a:xfrm>
          <a:prstGeom prst="rect">
            <a:avLst/>
          </a:prstGeom>
          <a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31750">
            <a:solidFill>
              <a:schemeClr val="tx2">
                <a:lumMod val="75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F5E58487-B8BD-40F1-9062-6451C55F5C6E}"/>
              </a:ext>
            </a:extLst>
          </p:cNvPr>
          <p:cNvSpPr/>
          <p:nvPr/>
        </p:nvSpPr>
        <p:spPr>
          <a:xfrm rot="18900000">
            <a:off x="5214863" y="2758440"/>
            <a:ext cx="1828800" cy="1828800"/>
          </a:xfrm>
          <a:prstGeom prst="rect">
            <a:avLst/>
          </a:prstGeom>
          <a:blipFill dpi="0" rotWithShape="0"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 b="2000"/>
            </a:stretch>
          </a:blipFill>
          <a:ln w="31750">
            <a:solidFill>
              <a:schemeClr val="tx2">
                <a:lumMod val="75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2441E36E-4B3C-44A7-894C-F508FBBD68EB}"/>
              </a:ext>
            </a:extLst>
          </p:cNvPr>
          <p:cNvSpPr txBox="1"/>
          <p:nvPr/>
        </p:nvSpPr>
        <p:spPr>
          <a:xfrm>
            <a:off x="2653413" y="2084217"/>
            <a:ext cx="1189749" cy="5909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dirty="0"/>
              <a:t>Inventor</a:t>
            </a:r>
          </a:p>
          <a:p>
            <a:pPr algn="ctr">
              <a:lnSpc>
                <a:spcPct val="90000"/>
              </a:lnSpc>
            </a:pPr>
            <a:r>
              <a:rPr lang="en-US" dirty="0"/>
              <a:t>“In-reach”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D3816ACF-AA15-4ABF-921D-40FA2E514047}"/>
              </a:ext>
            </a:extLst>
          </p:cNvPr>
          <p:cNvSpPr txBox="1"/>
          <p:nvPr/>
        </p:nvSpPr>
        <p:spPr>
          <a:xfrm>
            <a:off x="8418513" y="2084216"/>
            <a:ext cx="1578927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dirty="0"/>
              <a:t>Outreach and Marketing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0C563A5A-2DC5-4BB0-8459-66B9658B2F40}"/>
              </a:ext>
            </a:extLst>
          </p:cNvPr>
          <p:cNvSpPr txBox="1"/>
          <p:nvPr/>
        </p:nvSpPr>
        <p:spPr>
          <a:xfrm>
            <a:off x="8412013" y="4901374"/>
            <a:ext cx="1173947" cy="3416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dirty="0"/>
              <a:t>Licensing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xmlns="" id="{BCDA3446-623B-43D1-90D7-7EDBD14D4F55}"/>
              </a:ext>
            </a:extLst>
          </p:cNvPr>
          <p:cNvSpPr txBox="1"/>
          <p:nvPr/>
        </p:nvSpPr>
        <p:spPr>
          <a:xfrm>
            <a:off x="2297058" y="4776724"/>
            <a:ext cx="1531621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dirty="0"/>
              <a:t>Relationship Management</a:t>
            </a:r>
          </a:p>
        </p:txBody>
      </p:sp>
    </p:spTree>
    <p:extLst>
      <p:ext uri="{BB962C8B-B14F-4D97-AF65-F5344CB8AC3E}">
        <p14:creationId xmlns:p14="http://schemas.microsoft.com/office/powerpoint/2010/main" val="30322263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59AC6167-4590-4FE5-AA9A-CD2B85E829B7}"/>
              </a:ext>
            </a:extLst>
          </p:cNvPr>
          <p:cNvSpPr/>
          <p:nvPr/>
        </p:nvSpPr>
        <p:spPr>
          <a:xfrm>
            <a:off x="4310746" y="2927298"/>
            <a:ext cx="7878079" cy="1335163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100000">
                <a:schemeClr val="tx2">
                  <a:lumMod val="75000"/>
                  <a:tint val="44500"/>
                  <a:satMod val="160000"/>
                </a:schemeClr>
              </a:gs>
              <a:gs pos="100000">
                <a:schemeClr val="tx2">
                  <a:lumMod val="75000"/>
                  <a:tint val="23500"/>
                  <a:satMod val="160000"/>
                </a:schemeClr>
              </a:gs>
            </a:gsLst>
            <a:path path="circle">
              <a:fillToRect t="100000" r="100000"/>
            </a:path>
            <a:tileRect l="-100000" b="-100000"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B849B961-BE65-42CC-875B-53F9E1F9BF63}"/>
              </a:ext>
            </a:extLst>
          </p:cNvPr>
          <p:cNvSpPr/>
          <p:nvPr/>
        </p:nvSpPr>
        <p:spPr>
          <a:xfrm>
            <a:off x="703385" y="1758462"/>
            <a:ext cx="3538024" cy="3488787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6AA5CAB9-969B-46EE-811F-6225F3F75868}"/>
              </a:ext>
            </a:extLst>
          </p:cNvPr>
          <p:cNvSpPr/>
          <p:nvPr/>
        </p:nvSpPr>
        <p:spPr>
          <a:xfrm>
            <a:off x="653146" y="1703362"/>
            <a:ext cx="3657600" cy="3657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 r="7000" b="9000"/>
            </a:stretch>
          </a:blipFill>
          <a:ln w="31750">
            <a:solidFill>
              <a:schemeClr val="tx2">
                <a:lumMod val="75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xmlns="" id="{DF2F0EB6-A2ED-4948-ADEB-D4A7741592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B0827CF8-0B66-4569-8004-E24273E97E64}"/>
              </a:ext>
            </a:extLst>
          </p:cNvPr>
          <p:cNvSpPr txBox="1"/>
          <p:nvPr/>
        </p:nvSpPr>
        <p:spPr>
          <a:xfrm>
            <a:off x="4672128" y="3354813"/>
            <a:ext cx="342383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dirty="0">
                <a:solidFill>
                  <a:schemeClr val="bg1"/>
                </a:solidFill>
              </a:rPr>
              <a:t>Inventor “In-reach”</a:t>
            </a:r>
          </a:p>
        </p:txBody>
      </p:sp>
    </p:spTree>
    <p:extLst>
      <p:ext uri="{BB962C8B-B14F-4D97-AF65-F5344CB8AC3E}">
        <p14:creationId xmlns:p14="http://schemas.microsoft.com/office/powerpoint/2010/main" val="369636848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BBC17A5-AF82-4F76-A5C6-E12418A812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4288" y="320039"/>
            <a:ext cx="11422261" cy="772519"/>
          </a:xfrm>
        </p:spPr>
        <p:txBody>
          <a:bodyPr/>
          <a:lstStyle/>
          <a:p>
            <a:r>
              <a:rPr lang="en-US" sz="2000" dirty="0"/>
              <a:t>“In-reach”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Our researchers’ innovations are our products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xmlns="" id="{D88B8040-1BD0-48BE-98B0-B98FE8A48E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4288" y="1394647"/>
            <a:ext cx="8487038" cy="4809205"/>
          </a:xfrm>
        </p:spPr>
        <p:txBody>
          <a:bodyPr/>
          <a:lstStyle/>
          <a:p>
            <a:r>
              <a:rPr lang="en-US" sz="2400" dirty="0"/>
              <a:t>S&amp;T staff training sessions</a:t>
            </a:r>
          </a:p>
          <a:p>
            <a:r>
              <a:rPr lang="en-US" sz="2400" dirty="0"/>
              <a:t>Participation in S&amp;T group and division meetings</a:t>
            </a:r>
          </a:p>
          <a:p>
            <a:r>
              <a:rPr lang="en-US" sz="2400" dirty="0"/>
              <a:t>Annual Partnerships Awards Luncheon</a:t>
            </a:r>
          </a:p>
          <a:p>
            <a:pPr lvl="1"/>
            <a:r>
              <a:rPr lang="en-US" sz="2000" dirty="0"/>
              <a:t>$750 per issued patent</a:t>
            </a:r>
          </a:p>
          <a:p>
            <a:pPr lvl="1"/>
            <a:r>
              <a:rPr lang="en-US" sz="2000" dirty="0"/>
              <a:t>$500 per registered copyright</a:t>
            </a:r>
          </a:p>
          <a:p>
            <a:r>
              <a:rPr lang="en-US" sz="2400" dirty="0"/>
              <a:t>Royalty sharing</a:t>
            </a:r>
          </a:p>
          <a:p>
            <a:r>
              <a:rPr lang="en-US" sz="2400" dirty="0"/>
              <a:t>R&amp;D 100 and FLC Award nominations</a:t>
            </a:r>
          </a:p>
          <a:p>
            <a:r>
              <a:rPr lang="en-US" sz="2400" dirty="0"/>
              <a:t>Technology Commercialization Fund assistance</a:t>
            </a:r>
          </a:p>
          <a:p>
            <a:r>
              <a:rPr lang="en-US" sz="2400" dirty="0"/>
              <a:t>Energy I-Corps support</a:t>
            </a:r>
          </a:p>
          <a:p>
            <a:r>
              <a:rPr lang="en-US" sz="2400" dirty="0"/>
              <a:t>Coffee cups!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B77C0268-35F7-42A8-B653-9549186E6D9B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6"/>
          <a:stretch/>
        </p:blipFill>
        <p:spPr>
          <a:xfrm>
            <a:off x="9057348" y="1371601"/>
            <a:ext cx="3131477" cy="232468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805104E7-B301-4EF0-88BD-32C225B4543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057347" y="3691554"/>
            <a:ext cx="3131477" cy="24197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66106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1DAD8544-7958-4A12-8C2F-CFACF7CDA2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epreneurial “in-reach” activitie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5CCAFAF5-4B48-41DB-B8AA-CBCE78BA873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24290" y="1638300"/>
            <a:ext cx="3894994" cy="3115995"/>
          </a:xfrm>
          <a:prstGeom prst="rect">
            <a:avLst/>
          </a:prstGeom>
        </p:spPr>
      </p:pic>
      <p:pic>
        <p:nvPicPr>
          <p:cNvPr id="1026" name="Picture 2" descr="Image result for elevator pitch training">
            <a:extLst>
              <a:ext uri="{FF2B5EF4-FFF2-40B4-BE49-F238E27FC236}">
                <a16:creationId xmlns:a16="http://schemas.microsoft.com/office/drawing/2014/main" xmlns="" id="{AC75ECB7-44F0-4B82-8E94-8849522D0B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" y="1638300"/>
            <a:ext cx="4196147" cy="31159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E550EEA5-3D37-461F-A5C8-FD84D182107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47427" y="1638299"/>
            <a:ext cx="4032464" cy="311599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7EC8B5F8-CD1E-44EF-B4DD-70BA3C222224}"/>
              </a:ext>
            </a:extLst>
          </p:cNvPr>
          <p:cNvSpPr txBox="1"/>
          <p:nvPr/>
        </p:nvSpPr>
        <p:spPr>
          <a:xfrm>
            <a:off x="1389219" y="4878068"/>
            <a:ext cx="1582549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dirty="0"/>
              <a:t>Pitch Training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6A7269CA-4E86-48D2-A09C-71F690E484B9}"/>
              </a:ext>
            </a:extLst>
          </p:cNvPr>
          <p:cNvSpPr txBox="1"/>
          <p:nvPr/>
        </p:nvSpPr>
        <p:spPr>
          <a:xfrm>
            <a:off x="5097989" y="4878068"/>
            <a:ext cx="1992853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dirty="0"/>
              <a:t>Pitch Competition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D65469AC-47B6-4038-AE11-759C5E86A206}"/>
              </a:ext>
            </a:extLst>
          </p:cNvPr>
          <p:cNvSpPr txBox="1"/>
          <p:nvPr/>
        </p:nvSpPr>
        <p:spPr>
          <a:xfrm>
            <a:off x="8897898" y="4878068"/>
            <a:ext cx="2531527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dirty="0"/>
              <a:t>Business Plan Training</a:t>
            </a:r>
          </a:p>
        </p:txBody>
      </p:sp>
    </p:spTree>
    <p:extLst>
      <p:ext uri="{BB962C8B-B14F-4D97-AF65-F5344CB8AC3E}">
        <p14:creationId xmlns:p14="http://schemas.microsoft.com/office/powerpoint/2010/main" val="177099170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F362124B-B917-488A-B811-46A9592EA7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chnology Innovation Program (TIP) goa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2A5DEAD9-4418-4F3D-8501-339923219B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4287" y="1219200"/>
            <a:ext cx="6094613" cy="4047778"/>
          </a:xfrm>
        </p:spPr>
        <p:txBody>
          <a:bodyPr/>
          <a:lstStyle/>
          <a:p>
            <a:r>
              <a:rPr lang="en-US" dirty="0"/>
              <a:t>Identify and focus resources on ORNL’s most commercially promising technologies</a:t>
            </a:r>
          </a:p>
          <a:p>
            <a:r>
              <a:rPr lang="en-US" dirty="0"/>
              <a:t>Engage (and energize) researchers in the commercialization process</a:t>
            </a:r>
          </a:p>
          <a:p>
            <a:r>
              <a:rPr lang="en-US" dirty="0"/>
              <a:t>Rapidly mature technologies for commercialization</a:t>
            </a:r>
          </a:p>
          <a:p>
            <a:r>
              <a:rPr lang="en-US" dirty="0"/>
              <a:t>Identify and partner with high potential licensees</a:t>
            </a:r>
          </a:p>
          <a:p>
            <a:r>
              <a:rPr lang="en-US" dirty="0"/>
              <a:t>Create a sense of urgency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73D6963B-0B46-4F86-BCFE-36458CE697E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17786" y="1219200"/>
            <a:ext cx="5671039" cy="45368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77137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E00D938-2079-4B11-92E9-9D914AE094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P Program Overview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BFD8468D-CFD7-4013-90AD-24BA3DBB7C7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347472" y="1066800"/>
            <a:ext cx="5588582" cy="4424363"/>
          </a:xfrm>
        </p:spPr>
        <p:txBody>
          <a:bodyPr/>
          <a:lstStyle/>
          <a:p>
            <a:r>
              <a:rPr lang="en-US" sz="2000" dirty="0"/>
              <a:t>Call for 2-slide preproposals (typically ~50 received)</a:t>
            </a:r>
          </a:p>
          <a:p>
            <a:r>
              <a:rPr lang="en-US" sz="2000" dirty="0"/>
              <a:t>Each proposal team must include a PI and CM.  CM does not charge to project.</a:t>
            </a:r>
          </a:p>
          <a:p>
            <a:r>
              <a:rPr lang="en-US" sz="2000" dirty="0"/>
              <a:t>Internal committee of technical and commercialization leaders select the top ~15 preproposals</a:t>
            </a:r>
          </a:p>
          <a:p>
            <a:r>
              <a:rPr lang="en-US" sz="2000" dirty="0"/>
              <a:t>TTO performs market opportunity and patent landscape analysis for full proposals</a:t>
            </a:r>
          </a:p>
          <a:p>
            <a:r>
              <a:rPr lang="en-US" sz="2000" dirty="0"/>
              <a:t>PI and CM contact potential licensees to assess opportunity and seek letters of support</a:t>
            </a:r>
          </a:p>
          <a:p>
            <a:r>
              <a:rPr lang="en-US" sz="2000" dirty="0"/>
              <a:t>PI submits full proposal.  Technical merit and potential commercial impact are equally weighted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70AE3390-6A2E-4B00-BA96-2C6D485BF23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91755" y="1066800"/>
            <a:ext cx="5531934" cy="4424363"/>
          </a:xfrm>
        </p:spPr>
        <p:txBody>
          <a:bodyPr/>
          <a:lstStyle/>
          <a:p>
            <a:r>
              <a:rPr lang="en-US" sz="2000" dirty="0"/>
              <a:t>Internal / external committee reviews proposals</a:t>
            </a:r>
          </a:p>
          <a:p>
            <a:r>
              <a:rPr lang="en-US" sz="2000" dirty="0"/>
              <a:t>PI gives 10 minute “VC Pitch” to committee</a:t>
            </a:r>
          </a:p>
          <a:p>
            <a:r>
              <a:rPr lang="en-US" sz="2000" dirty="0"/>
              <a:t>4-5 projects funded @ up to $200K</a:t>
            </a:r>
          </a:p>
          <a:p>
            <a:r>
              <a:rPr lang="en-US" sz="2000" dirty="0"/>
              <a:t>PI leads outreach effort; PI leads technical effort</a:t>
            </a:r>
          </a:p>
          <a:p>
            <a:r>
              <a:rPr lang="en-US" sz="2000" dirty="0"/>
              <a:t>Quarterly project reviews</a:t>
            </a:r>
          </a:p>
          <a:p>
            <a:r>
              <a:rPr lang="en-US" sz="2000" dirty="0"/>
              <a:t>Competitive call for license applications at month 9</a:t>
            </a:r>
          </a:p>
          <a:p>
            <a:r>
              <a:rPr lang="en-US" sz="2000" dirty="0"/>
              <a:t>Projects that receive license applications are eligible to compete for Year 2 funding ($100K-300K)</a:t>
            </a:r>
          </a:p>
          <a:p>
            <a:r>
              <a:rPr lang="en-US" sz="2000" dirty="0"/>
              <a:t>Year 2 funding starts when license execute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46A1CB30-7E30-4EA4-A40B-CA3A1BE5BE23}"/>
              </a:ext>
            </a:extLst>
          </p:cNvPr>
          <p:cNvSpPr txBox="1"/>
          <p:nvPr/>
        </p:nvSpPr>
        <p:spPr>
          <a:xfrm>
            <a:off x="2999625" y="6117624"/>
            <a:ext cx="6189166" cy="590931"/>
          </a:xfrm>
          <a:prstGeom prst="rect">
            <a:avLst/>
          </a:prstGeom>
          <a:noFill/>
          <a:ln>
            <a:solidFill>
              <a:schemeClr val="tx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Note:  frequently teams build on feedback from the TIP process to develop TCF proposals</a:t>
            </a:r>
          </a:p>
        </p:txBody>
      </p:sp>
    </p:spTree>
    <p:extLst>
      <p:ext uri="{BB962C8B-B14F-4D97-AF65-F5344CB8AC3E}">
        <p14:creationId xmlns:p14="http://schemas.microsoft.com/office/powerpoint/2010/main" val="2519647748"/>
      </p:ext>
    </p:extLst>
  </p:cSld>
  <p:clrMapOvr>
    <a:masterClrMapping/>
  </p:clrMapOvr>
</p:sld>
</file>

<file path=ppt/theme/theme1.xml><?xml version="1.0" encoding="utf-8"?>
<a:theme xmlns:a="http://schemas.openxmlformats.org/drawingml/2006/main" name="Presentations (Wide Screen)">
  <a:themeElements>
    <a:clrScheme name="ORNL corporate palette May 28 saturation adjust">
      <a:dk1>
        <a:sysClr val="windowText" lastClr="000000"/>
      </a:dk1>
      <a:lt1>
        <a:sysClr val="window" lastClr="FFFFFF"/>
      </a:lt1>
      <a:dk2>
        <a:srgbClr val="1E7640"/>
      </a:dk2>
      <a:lt2>
        <a:srgbClr val="FFFFFF"/>
      </a:lt2>
      <a:accent1>
        <a:srgbClr val="306DBE"/>
      </a:accent1>
      <a:accent2>
        <a:srgbClr val="84B641"/>
      </a:accent2>
      <a:accent3>
        <a:srgbClr val="DE762D"/>
      </a:accent3>
      <a:accent4>
        <a:srgbClr val="2ABDDA"/>
      </a:accent4>
      <a:accent5>
        <a:srgbClr val="A03123"/>
      </a:accent5>
      <a:accent6>
        <a:srgbClr val="FFCD00"/>
      </a:accent6>
      <a:hlink>
        <a:srgbClr val="0070B9"/>
      </a:hlink>
      <a:folHlink>
        <a:srgbClr val="1E764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ln>
          <a:solidFill>
            <a:schemeClr val="accent1"/>
          </a:solidFill>
        </a:ln>
        <a:effectLst/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/>
      </a:spPr>
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lnSpc>
            <a:spcPct val="90000"/>
          </a:lnSpc>
          <a:defRPr dirty="0" smtClean="0">
            <a:solidFill>
              <a:schemeClr val="tx1"/>
            </a:solidFill>
          </a:defRPr>
        </a:defPPr>
      </a:lstStyle>
      <a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 algn="ctr">
          <a:lnSpc>
            <a:spcPct val="90000"/>
          </a:lnSpc>
          <a:defRPr dirty="0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xmlns="" name="ORNL 16x9 template_160224.potx" id="{930A1FE7-899C-429C-9A7B-B4120EDA2500}" vid="{ED05B0BB-804E-4787-B968-2C7B96C9F4B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975B17BC858B94FAA5409F11FF9B884" ma:contentTypeVersion="0" ma:contentTypeDescription="Create a new document." ma:contentTypeScope="" ma:versionID="ba30602e445ba7bd833ef2f532e4a594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A45C0BEF-D72B-4E96-BDD4-5C583B12DEB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D73FA30-E52B-4957-9A65-D804FFD77DC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17F9EDA5-EFC2-4489-88D4-3BB4DE3A40D9}">
  <ds:schemaRefs>
    <ds:schemaRef ds:uri="http://schemas.microsoft.com/office/infopath/2007/PartnerControls"/>
    <ds:schemaRef ds:uri="http://purl.org/dc/elements/1.1/"/>
    <ds:schemaRef ds:uri="http://schemas.microsoft.com/office/2006/documentManagement/types"/>
    <ds:schemaRef ds:uri="http://purl.org/dc/terms/"/>
    <ds:schemaRef ds:uri="http://www.w3.org/XML/1998/namespace"/>
    <ds:schemaRef ds:uri="http://schemas.openxmlformats.org/package/2006/metadata/core-properties"/>
    <ds:schemaRef ds:uri="http://schemas.microsoft.com/office/2006/metadata/properties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RNL 16x9 template_160226</Template>
  <TotalTime>0</TotalTime>
  <Words>1539</Words>
  <Application>Microsoft Office PowerPoint</Application>
  <PresentationFormat>Custom</PresentationFormat>
  <Paragraphs>258</Paragraphs>
  <Slides>29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1" baseType="lpstr">
      <vt:lpstr>Presentations (Wide Screen)</vt:lpstr>
      <vt:lpstr>Visio</vt:lpstr>
      <vt:lpstr>ORNL Commercialization Program Overview</vt:lpstr>
      <vt:lpstr>Technology Transfer is an important part of ORNL’s strategy to disseminate research results</vt:lpstr>
      <vt:lpstr>ORNL Partnerships Office</vt:lpstr>
      <vt:lpstr>Elements of a technology commercialization program</vt:lpstr>
      <vt:lpstr>PowerPoint Presentation</vt:lpstr>
      <vt:lpstr>“In-reach” Our researchers’ innovations are our products</vt:lpstr>
      <vt:lpstr>Entrepreneurial “in-reach” activities</vt:lpstr>
      <vt:lpstr>Technology Innovation Program (TIP) goals</vt:lpstr>
      <vt:lpstr>TIP Program Overview</vt:lpstr>
      <vt:lpstr>Internal engagement drives invention disclosures</vt:lpstr>
      <vt:lpstr>PowerPoint Presentation</vt:lpstr>
      <vt:lpstr>Workflow for inventions and copyrights</vt:lpstr>
      <vt:lpstr>Invention election decisions</vt:lpstr>
      <vt:lpstr>IP Portfolio Management</vt:lpstr>
      <vt:lpstr>Non-provisional patent costs</vt:lpstr>
      <vt:lpstr>PowerPoint Presentation</vt:lpstr>
      <vt:lpstr>Outreach tools</vt:lpstr>
      <vt:lpstr>Outreach efforts for licensing</vt:lpstr>
      <vt:lpstr>Outreach efforts for licensing (continued)</vt:lpstr>
      <vt:lpstr>Other platforms</vt:lpstr>
      <vt:lpstr>Licensing fairness of opportunity / COI process 8/28/2015</vt:lpstr>
      <vt:lpstr>PowerPoint Presentation</vt:lpstr>
      <vt:lpstr>License application score sheet</vt:lpstr>
      <vt:lpstr>Licensing workflow and roles</vt:lpstr>
      <vt:lpstr>Thoughts on licensing terms</vt:lpstr>
      <vt:lpstr>PowerPoint Presentation</vt:lpstr>
      <vt:lpstr>Post-license support</vt:lpstr>
      <vt:lpstr>Compliance</vt:lpstr>
      <vt:lpstr>Discuss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7-06-26T13:08:49Z</dcterms:created>
  <dcterms:modified xsi:type="dcterms:W3CDTF">2018-03-21T15:21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975B17BC858B94FAA5409F11FF9B884</vt:lpwstr>
  </property>
</Properties>
</file>